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8A5E46E" w14:textId="77777777" w:rsidR="00860ED9" w:rsidRDefault="00252B42">
      <w:pPr>
        <w:rPr>
          <w:rStyle w:val="TitleChar"/>
        </w:rPr>
      </w:pPr>
      <w:r>
        <w:rPr>
          <w:noProof/>
        </w:rPr>
        <w:drawing>
          <wp:inline distT="0" distB="0" distL="0" distR="0" wp14:anchorId="330835B3" wp14:editId="75239633">
            <wp:extent cx="2317343" cy="1543050"/>
            <wp:effectExtent l="0" t="0" r="6985" b="0"/>
            <wp:docPr id="251641815" name="Picture 251641815" descr="Sheffield Hallam University Primar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heffield Hallam University Primary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8142" cy="1550241"/>
                    </a:xfrm>
                    <a:prstGeom prst="rect">
                      <a:avLst/>
                    </a:prstGeom>
                    <a:noFill/>
                    <a:ln>
                      <a:noFill/>
                    </a:ln>
                  </pic:spPr>
                </pic:pic>
              </a:graphicData>
            </a:graphic>
          </wp:inline>
        </w:drawing>
      </w:r>
    </w:p>
    <w:p w14:paraId="6E6A3620" w14:textId="77777777" w:rsidR="00860ED9" w:rsidRDefault="00860ED9">
      <w:pPr>
        <w:rPr>
          <w:rStyle w:val="TitleChar"/>
        </w:rPr>
      </w:pPr>
    </w:p>
    <w:tbl>
      <w:tblPr>
        <w:tblStyle w:val="TableGrid"/>
        <w:tblW w:w="0" w:type="auto"/>
        <w:tblLayout w:type="fixed"/>
        <w:tblLook w:val="06A0" w:firstRow="1" w:lastRow="0" w:firstColumn="1" w:lastColumn="0" w:noHBand="1" w:noVBand="1"/>
      </w:tblPr>
      <w:tblGrid>
        <w:gridCol w:w="10455"/>
      </w:tblGrid>
      <w:tr w:rsidR="03818D23" w14:paraId="5DF0BBBB" w14:textId="77777777" w:rsidTr="00D96277">
        <w:trPr>
          <w:trHeight w:val="300"/>
        </w:trPr>
        <w:tc>
          <w:tcPr>
            <w:tcW w:w="10455" w:type="dxa"/>
            <w:shd w:val="clear" w:color="auto" w:fill="FF99FF"/>
          </w:tcPr>
          <w:p w14:paraId="230B1C51" w14:textId="652B59DF" w:rsidR="46D9A37B" w:rsidRDefault="0006432D" w:rsidP="03818D23">
            <w:pPr>
              <w:jc w:val="center"/>
              <w:rPr>
                <w:rStyle w:val="TitleChar"/>
              </w:rPr>
            </w:pPr>
            <w:r>
              <w:rPr>
                <w:rStyle w:val="TitleChar"/>
              </w:rPr>
              <w:t xml:space="preserve">DA </w:t>
            </w:r>
            <w:r w:rsidR="46D9A37B" w:rsidRPr="03818D23">
              <w:rPr>
                <w:rStyle w:val="TitleChar"/>
              </w:rPr>
              <w:t xml:space="preserve">OCCUPATIONAL THERAPY </w:t>
            </w:r>
          </w:p>
          <w:p w14:paraId="7E09CE10" w14:textId="595DD18A" w:rsidR="46D9A37B" w:rsidRDefault="46D9A37B" w:rsidP="03818D23">
            <w:pPr>
              <w:jc w:val="center"/>
              <w:rPr>
                <w:rStyle w:val="TitleChar"/>
                <w:b/>
                <w:bCs/>
              </w:rPr>
            </w:pPr>
            <w:r w:rsidRPr="03818D23">
              <w:rPr>
                <w:rStyle w:val="TitleChar"/>
                <w:b/>
                <w:bCs/>
              </w:rPr>
              <w:t xml:space="preserve">PRACTICE BASED LEARNING </w:t>
            </w:r>
            <w:r w:rsidR="7A9320FA" w:rsidRPr="032AFBC9">
              <w:rPr>
                <w:rStyle w:val="TitleChar"/>
                <w:b/>
                <w:bCs/>
              </w:rPr>
              <w:t>1</w:t>
            </w:r>
            <w:r w:rsidRPr="03818D23">
              <w:rPr>
                <w:rStyle w:val="TitleChar"/>
                <w:b/>
                <w:bCs/>
              </w:rPr>
              <w:t xml:space="preserve"> (Level </w:t>
            </w:r>
            <w:r w:rsidR="13315DE3" w:rsidRPr="032AFBC9">
              <w:rPr>
                <w:rStyle w:val="TitleChar"/>
                <w:b/>
                <w:bCs/>
              </w:rPr>
              <w:t>4</w:t>
            </w:r>
            <w:r w:rsidRPr="03818D23">
              <w:rPr>
                <w:rStyle w:val="TitleChar"/>
                <w:b/>
                <w:bCs/>
              </w:rPr>
              <w:t>)</w:t>
            </w:r>
          </w:p>
          <w:p w14:paraId="0976B516" w14:textId="0473C694" w:rsidR="46D9A37B" w:rsidRDefault="46D9A37B" w:rsidP="03818D23">
            <w:pPr>
              <w:jc w:val="center"/>
              <w:rPr>
                <w:rStyle w:val="TitleChar"/>
              </w:rPr>
            </w:pPr>
            <w:r w:rsidRPr="03818D23">
              <w:rPr>
                <w:rStyle w:val="TitleChar"/>
              </w:rPr>
              <w:t>ASSESSMENT</w:t>
            </w:r>
          </w:p>
        </w:tc>
      </w:tr>
    </w:tbl>
    <w:p w14:paraId="25A61D84" w14:textId="77777777" w:rsidR="000218B6" w:rsidRDefault="000218B6" w:rsidP="00860ED9">
      <w:pPr>
        <w:jc w:val="center"/>
        <w:rPr>
          <w:rStyle w:val="TitleChar"/>
        </w:rPr>
      </w:pPr>
    </w:p>
    <w:tbl>
      <w:tblPr>
        <w:tblStyle w:val="TableGrid"/>
        <w:tblW w:w="0" w:type="auto"/>
        <w:jc w:val="center"/>
        <w:tblLook w:val="04A0" w:firstRow="1" w:lastRow="0" w:firstColumn="1" w:lastColumn="0" w:noHBand="0" w:noVBand="1"/>
      </w:tblPr>
      <w:tblGrid>
        <w:gridCol w:w="2830"/>
        <w:gridCol w:w="3402"/>
        <w:gridCol w:w="3261"/>
      </w:tblGrid>
      <w:tr w:rsidR="000218B6" w14:paraId="4F8C24CC" w14:textId="77777777" w:rsidTr="0063307D">
        <w:trPr>
          <w:trHeight w:hRule="exact" w:val="567"/>
          <w:jc w:val="center"/>
        </w:trPr>
        <w:tc>
          <w:tcPr>
            <w:tcW w:w="2830" w:type="dxa"/>
          </w:tcPr>
          <w:p w14:paraId="6320C6A5" w14:textId="29703291" w:rsidR="000218B6" w:rsidRPr="000C3E4D" w:rsidRDefault="00677D39" w:rsidP="000218B6">
            <w:pPr>
              <w:rPr>
                <w:b/>
                <w:bCs/>
              </w:rPr>
            </w:pPr>
            <w:r>
              <w:rPr>
                <w:b/>
                <w:bCs/>
              </w:rPr>
              <w:t>Apprentice</w:t>
            </w:r>
            <w:r w:rsidR="000218B6" w:rsidRPr="000C3E4D">
              <w:rPr>
                <w:b/>
                <w:bCs/>
              </w:rPr>
              <w:t xml:space="preserve"> Name:</w:t>
            </w:r>
          </w:p>
        </w:tc>
        <w:tc>
          <w:tcPr>
            <w:tcW w:w="6663" w:type="dxa"/>
            <w:gridSpan w:val="2"/>
          </w:tcPr>
          <w:p w14:paraId="7B7195C8" w14:textId="77777777" w:rsidR="000218B6" w:rsidRPr="000218B6" w:rsidRDefault="000218B6" w:rsidP="000218B6"/>
        </w:tc>
      </w:tr>
      <w:tr w:rsidR="000218B6" w14:paraId="483DC464" w14:textId="77777777" w:rsidTr="0063307D">
        <w:trPr>
          <w:trHeight w:hRule="exact" w:val="567"/>
          <w:jc w:val="center"/>
        </w:trPr>
        <w:tc>
          <w:tcPr>
            <w:tcW w:w="2830" w:type="dxa"/>
          </w:tcPr>
          <w:p w14:paraId="4E6C8BC9" w14:textId="3F937A36" w:rsidR="000218B6" w:rsidRPr="000C3E4D" w:rsidRDefault="00677D39" w:rsidP="000218B6">
            <w:pPr>
              <w:rPr>
                <w:b/>
                <w:bCs/>
              </w:rPr>
            </w:pPr>
            <w:r>
              <w:rPr>
                <w:b/>
                <w:bCs/>
              </w:rPr>
              <w:t>Apprentice</w:t>
            </w:r>
            <w:r w:rsidR="000218B6" w:rsidRPr="000C3E4D">
              <w:rPr>
                <w:b/>
                <w:bCs/>
              </w:rPr>
              <w:t xml:space="preserve"> ID:</w:t>
            </w:r>
          </w:p>
        </w:tc>
        <w:tc>
          <w:tcPr>
            <w:tcW w:w="6663" w:type="dxa"/>
            <w:gridSpan w:val="2"/>
          </w:tcPr>
          <w:p w14:paraId="353B8A84" w14:textId="77777777" w:rsidR="000218B6" w:rsidRPr="000218B6" w:rsidRDefault="000218B6" w:rsidP="000218B6"/>
        </w:tc>
      </w:tr>
      <w:tr w:rsidR="000218B6" w14:paraId="7F0C282F" w14:textId="77777777" w:rsidTr="0063307D">
        <w:trPr>
          <w:trHeight w:hRule="exact" w:val="567"/>
          <w:jc w:val="center"/>
        </w:trPr>
        <w:tc>
          <w:tcPr>
            <w:tcW w:w="2830" w:type="dxa"/>
          </w:tcPr>
          <w:p w14:paraId="04A41363" w14:textId="63662219" w:rsidR="000218B6" w:rsidRPr="000C3E4D" w:rsidRDefault="000218B6" w:rsidP="000218B6">
            <w:pPr>
              <w:rPr>
                <w:b/>
                <w:bCs/>
              </w:rPr>
            </w:pPr>
            <w:r w:rsidRPr="000C3E4D">
              <w:rPr>
                <w:b/>
                <w:bCs/>
              </w:rPr>
              <w:t>Final Grade:</w:t>
            </w:r>
          </w:p>
        </w:tc>
        <w:tc>
          <w:tcPr>
            <w:tcW w:w="3402" w:type="dxa"/>
          </w:tcPr>
          <w:p w14:paraId="7598DFFA" w14:textId="4711E3B2" w:rsidR="000218B6" w:rsidRPr="000218B6" w:rsidRDefault="000218B6" w:rsidP="000218B6">
            <w:pPr>
              <w:jc w:val="center"/>
            </w:pPr>
            <w:r>
              <w:t>PASS</w:t>
            </w:r>
          </w:p>
        </w:tc>
        <w:tc>
          <w:tcPr>
            <w:tcW w:w="3261" w:type="dxa"/>
          </w:tcPr>
          <w:p w14:paraId="25887563" w14:textId="460DD030" w:rsidR="000218B6" w:rsidRPr="000218B6" w:rsidRDefault="000218B6" w:rsidP="000218B6">
            <w:pPr>
              <w:jc w:val="center"/>
            </w:pPr>
            <w:r>
              <w:t>FAIL</w:t>
            </w:r>
          </w:p>
        </w:tc>
      </w:tr>
      <w:tr w:rsidR="0006432D" w14:paraId="3E0FF82D" w14:textId="77777777" w:rsidTr="00D0620F">
        <w:trPr>
          <w:trHeight w:hRule="exact" w:val="851"/>
          <w:jc w:val="center"/>
        </w:trPr>
        <w:tc>
          <w:tcPr>
            <w:tcW w:w="2830" w:type="dxa"/>
          </w:tcPr>
          <w:p w14:paraId="29B1ED80" w14:textId="77777777" w:rsidR="0006432D" w:rsidRPr="000C3E4D" w:rsidRDefault="0006432D" w:rsidP="000218B6">
            <w:pPr>
              <w:rPr>
                <w:b/>
                <w:bCs/>
              </w:rPr>
            </w:pPr>
            <w:r w:rsidRPr="000C3E4D">
              <w:rPr>
                <w:b/>
                <w:bCs/>
              </w:rPr>
              <w:t>Total Hours Completed:</w:t>
            </w:r>
          </w:p>
          <w:p w14:paraId="106E8F62" w14:textId="1B2EDF65" w:rsidR="0006432D" w:rsidRPr="000C3E4D" w:rsidRDefault="0006432D" w:rsidP="000218B6">
            <w:r w:rsidRPr="000C3E4D">
              <w:rPr>
                <w:rFonts w:eastAsia="Arial Unicode MS" w:cs="Arial Unicode MS"/>
                <w:spacing w:val="-2"/>
                <w:sz w:val="16"/>
                <w:szCs w:val="16"/>
                <w:lang w:val="en-US"/>
              </w:rPr>
              <w:t>(</w:t>
            </w:r>
            <w:r w:rsidR="007B7337">
              <w:rPr>
                <w:rFonts w:eastAsia="Arial Unicode MS" w:cs="Arial Unicode MS"/>
                <w:spacing w:val="-2"/>
                <w:sz w:val="16"/>
                <w:szCs w:val="16"/>
                <w:lang w:val="en-US"/>
              </w:rPr>
              <w:t>Not including</w:t>
            </w:r>
            <w:r w:rsidRPr="000C3E4D">
              <w:rPr>
                <w:rFonts w:eastAsia="Arial Unicode MS" w:cs="Arial Unicode MS"/>
                <w:spacing w:val="-2"/>
                <w:sz w:val="16"/>
                <w:szCs w:val="16"/>
                <w:lang w:val="en-US"/>
              </w:rPr>
              <w:t xml:space="preserve"> lunch breaks or Bank Holidays)</w:t>
            </w:r>
          </w:p>
        </w:tc>
        <w:tc>
          <w:tcPr>
            <w:tcW w:w="6663" w:type="dxa"/>
            <w:gridSpan w:val="2"/>
          </w:tcPr>
          <w:p w14:paraId="7C7F6343" w14:textId="288AFA76" w:rsidR="0006432D" w:rsidRPr="0063307D" w:rsidRDefault="0006432D" w:rsidP="0063307D">
            <w:pPr>
              <w:jc w:val="center"/>
              <w:rPr>
                <w:rFonts w:cstheme="minorHAnsi"/>
                <w:sz w:val="20"/>
                <w:szCs w:val="20"/>
              </w:rPr>
            </w:pPr>
          </w:p>
        </w:tc>
      </w:tr>
    </w:tbl>
    <w:p w14:paraId="22F5689A" w14:textId="77777777" w:rsidR="000218B6" w:rsidRDefault="000218B6" w:rsidP="00860ED9">
      <w:pPr>
        <w:jc w:val="center"/>
        <w:rPr>
          <w:highlight w:val="yellow"/>
        </w:rPr>
      </w:pPr>
    </w:p>
    <w:p w14:paraId="62272E88" w14:textId="77777777" w:rsidR="00860ED9" w:rsidRDefault="00860ED9">
      <w:pPr>
        <w:rPr>
          <w:highlight w:val="yellow"/>
        </w:rPr>
      </w:pPr>
    </w:p>
    <w:p w14:paraId="2F3B1C9A" w14:textId="77777777" w:rsidR="000D7F5C" w:rsidRDefault="000D7F5C">
      <w:pPr>
        <w:rPr>
          <w:highlight w:val="yellow"/>
        </w:rPr>
      </w:pPr>
    </w:p>
    <w:p w14:paraId="694A27E3" w14:textId="77777777" w:rsidR="000D7F5C" w:rsidRDefault="000D7F5C">
      <w:pPr>
        <w:rPr>
          <w:highlight w:val="yellow"/>
        </w:rPr>
      </w:pPr>
    </w:p>
    <w:p w14:paraId="5D03AEC1" w14:textId="77777777" w:rsidR="000D7F5C" w:rsidRDefault="000D7F5C">
      <w:pPr>
        <w:rPr>
          <w:highlight w:val="yellow"/>
        </w:rPr>
      </w:pPr>
    </w:p>
    <w:p w14:paraId="3E266F1D" w14:textId="77777777" w:rsidR="000D7F5C" w:rsidRDefault="000D7F5C">
      <w:pPr>
        <w:rPr>
          <w:highlight w:val="yellow"/>
        </w:rPr>
      </w:pPr>
    </w:p>
    <w:p w14:paraId="7BD7FAAE" w14:textId="77777777" w:rsidR="000D7F5C" w:rsidRDefault="000D7F5C">
      <w:pPr>
        <w:rPr>
          <w:highlight w:val="yellow"/>
        </w:rPr>
      </w:pPr>
    </w:p>
    <w:p w14:paraId="6C8FED85" w14:textId="77777777" w:rsidR="000D7F5C" w:rsidRDefault="000D7F5C" w:rsidP="000D7F5C"/>
    <w:p w14:paraId="1F7C36C6" w14:textId="71B36EDA" w:rsidR="000D7F5C" w:rsidRDefault="000D7F5C" w:rsidP="000D7F5C">
      <w:pPr>
        <w:jc w:val="center"/>
        <w:rPr>
          <w:i/>
          <w:iCs/>
        </w:rPr>
      </w:pPr>
      <w:r w:rsidRPr="00E63EBE">
        <w:rPr>
          <w:i/>
          <w:iCs/>
        </w:rPr>
        <w:t xml:space="preserve">This assessment paperwork was developed in partnership with practice educators and </w:t>
      </w:r>
      <w:r w:rsidR="007B7337">
        <w:rPr>
          <w:i/>
          <w:iCs/>
        </w:rPr>
        <w:t>learners</w:t>
      </w:r>
    </w:p>
    <w:p w14:paraId="4C524913" w14:textId="6C80AD10" w:rsidR="000D7F5C" w:rsidRDefault="000D7F5C" w:rsidP="000D7F5C">
      <w:pPr>
        <w:jc w:val="center"/>
        <w:rPr>
          <w:i/>
          <w:iCs/>
        </w:rPr>
      </w:pPr>
      <w:r w:rsidRPr="00E63EBE">
        <w:rPr>
          <w:i/>
          <w:iCs/>
        </w:rPr>
        <w:t xml:space="preserve">at Sheffield Hallam University. </w:t>
      </w:r>
    </w:p>
    <w:p w14:paraId="6897FED3" w14:textId="13BCC806" w:rsidR="000D7F5C" w:rsidRDefault="000D7F5C" w:rsidP="000D7F5C">
      <w:pPr>
        <w:jc w:val="center"/>
        <w:rPr>
          <w:i/>
          <w:iCs/>
        </w:rPr>
      </w:pPr>
      <w:r w:rsidRPr="00E63EBE">
        <w:rPr>
          <w:i/>
          <w:iCs/>
        </w:rPr>
        <w:t>Thank you to them all for their contributions.</w:t>
      </w:r>
    </w:p>
    <w:p w14:paraId="335EEB75" w14:textId="77777777" w:rsidR="0063307D" w:rsidRPr="00E63EBE" w:rsidRDefault="0063307D" w:rsidP="000D7F5C">
      <w:pPr>
        <w:jc w:val="center"/>
        <w:rPr>
          <w:i/>
          <w:iCs/>
        </w:rPr>
      </w:pPr>
    </w:p>
    <w:p w14:paraId="79BF3AAB" w14:textId="4F25F2E0" w:rsidR="004010C9" w:rsidRPr="008079A4" w:rsidRDefault="00BD4FDD" w:rsidP="00BD4FDD">
      <w:pPr>
        <w:pStyle w:val="Heading1"/>
        <w:rPr>
          <w:b/>
          <w:bCs/>
          <w:color w:val="B11550"/>
        </w:rPr>
      </w:pPr>
      <w:r w:rsidRPr="008079A4">
        <w:rPr>
          <w:b/>
          <w:bCs/>
          <w:color w:val="B11550"/>
        </w:rPr>
        <w:lastRenderedPageBreak/>
        <w:t>CONTENTS</w:t>
      </w:r>
    </w:p>
    <w:p w14:paraId="507E6D25" w14:textId="3C8F94FD" w:rsidR="000C3E4D" w:rsidRDefault="000C3E4D">
      <w:pPr>
        <w:rPr>
          <w:highlight w:val="yellow"/>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1814"/>
      </w:tblGrid>
      <w:tr w:rsidR="008A68DE" w14:paraId="6A4EA15E" w14:textId="77777777" w:rsidTr="008079A4">
        <w:trPr>
          <w:trHeight w:val="397"/>
        </w:trPr>
        <w:tc>
          <w:tcPr>
            <w:tcW w:w="8642" w:type="dxa"/>
          </w:tcPr>
          <w:p w14:paraId="351C03DD" w14:textId="53FDCA3C" w:rsidR="008A68DE" w:rsidRPr="008A68DE" w:rsidRDefault="008A68DE">
            <w:pPr>
              <w:rPr>
                <w:b/>
                <w:bCs/>
              </w:rPr>
            </w:pPr>
            <w:r w:rsidRPr="008A68DE">
              <w:rPr>
                <w:b/>
                <w:bCs/>
              </w:rPr>
              <w:t>CONTENT</w:t>
            </w:r>
          </w:p>
        </w:tc>
        <w:tc>
          <w:tcPr>
            <w:tcW w:w="1814" w:type="dxa"/>
          </w:tcPr>
          <w:p w14:paraId="0ECD053D" w14:textId="471B9838" w:rsidR="008A68DE" w:rsidRPr="008A68DE" w:rsidRDefault="008A68DE">
            <w:pPr>
              <w:rPr>
                <w:b/>
                <w:bCs/>
              </w:rPr>
            </w:pPr>
            <w:r w:rsidRPr="008A68DE">
              <w:rPr>
                <w:b/>
                <w:bCs/>
              </w:rPr>
              <w:t>PAGE NUMBER</w:t>
            </w:r>
          </w:p>
        </w:tc>
      </w:tr>
      <w:tr w:rsidR="003C0C99" w14:paraId="050CBB9F" w14:textId="77777777" w:rsidTr="008079A4">
        <w:trPr>
          <w:trHeight w:val="397"/>
        </w:trPr>
        <w:tc>
          <w:tcPr>
            <w:tcW w:w="8642" w:type="dxa"/>
          </w:tcPr>
          <w:p w14:paraId="3BA8FE9F" w14:textId="0A7F2459" w:rsidR="003C0C99" w:rsidRPr="008A68DE" w:rsidRDefault="003C0C99">
            <w:r w:rsidRPr="008A68DE">
              <w:t>Practice-based learning details</w:t>
            </w:r>
          </w:p>
        </w:tc>
        <w:tc>
          <w:tcPr>
            <w:tcW w:w="1814" w:type="dxa"/>
          </w:tcPr>
          <w:p w14:paraId="5D3CEAE8" w14:textId="4F481E4C" w:rsidR="003C0C99" w:rsidRPr="008A68DE" w:rsidRDefault="003C0C99">
            <w:r w:rsidRPr="008A68DE">
              <w:t>3</w:t>
            </w:r>
          </w:p>
        </w:tc>
      </w:tr>
      <w:tr w:rsidR="003C0C99" w14:paraId="74788E9E" w14:textId="77777777" w:rsidTr="008079A4">
        <w:trPr>
          <w:trHeight w:val="397"/>
        </w:trPr>
        <w:tc>
          <w:tcPr>
            <w:tcW w:w="8642" w:type="dxa"/>
          </w:tcPr>
          <w:p w14:paraId="54868778" w14:textId="26F9914E" w:rsidR="003C0C99" w:rsidRPr="008A68DE" w:rsidRDefault="003C0C99">
            <w:r w:rsidRPr="008A68DE">
              <w:t>Additional contacts/support</w:t>
            </w:r>
          </w:p>
        </w:tc>
        <w:tc>
          <w:tcPr>
            <w:tcW w:w="1814" w:type="dxa"/>
          </w:tcPr>
          <w:p w14:paraId="4807F616" w14:textId="1CBF35F5" w:rsidR="003C0C99" w:rsidRPr="008A68DE" w:rsidRDefault="003C0C99">
            <w:r w:rsidRPr="008A68DE">
              <w:t>3</w:t>
            </w:r>
          </w:p>
        </w:tc>
      </w:tr>
      <w:tr w:rsidR="003C0C99" w14:paraId="430813B3" w14:textId="77777777" w:rsidTr="008079A4">
        <w:trPr>
          <w:trHeight w:val="397"/>
        </w:trPr>
        <w:tc>
          <w:tcPr>
            <w:tcW w:w="8642" w:type="dxa"/>
          </w:tcPr>
          <w:p w14:paraId="5004416D" w14:textId="141117FC" w:rsidR="003C0C99" w:rsidRPr="008A68DE" w:rsidRDefault="003C0C99">
            <w:r w:rsidRPr="008A68DE">
              <w:t>P</w:t>
            </w:r>
            <w:r w:rsidR="00503AB4">
              <w:t>ractice-based learning</w:t>
            </w:r>
            <w:r w:rsidRPr="008A68DE">
              <w:t xml:space="preserve"> attendance/absence</w:t>
            </w:r>
          </w:p>
        </w:tc>
        <w:tc>
          <w:tcPr>
            <w:tcW w:w="1814" w:type="dxa"/>
          </w:tcPr>
          <w:p w14:paraId="4E4EE084" w14:textId="4599CABE" w:rsidR="003C0C99" w:rsidRPr="008A68DE" w:rsidRDefault="003C0C99">
            <w:r w:rsidRPr="008A68DE">
              <w:t>4</w:t>
            </w:r>
          </w:p>
        </w:tc>
      </w:tr>
      <w:tr w:rsidR="003C0C99" w14:paraId="794BBD06" w14:textId="77777777" w:rsidTr="008079A4">
        <w:trPr>
          <w:trHeight w:val="397"/>
        </w:trPr>
        <w:tc>
          <w:tcPr>
            <w:tcW w:w="8642" w:type="dxa"/>
          </w:tcPr>
          <w:p w14:paraId="27E89B83" w14:textId="0FDE0780" w:rsidR="003C0C99" w:rsidRPr="008A68DE" w:rsidRDefault="003C0C99">
            <w:r w:rsidRPr="008A68DE">
              <w:t xml:space="preserve">Module aim </w:t>
            </w:r>
            <w:r w:rsidR="002073DF" w:rsidRPr="008A68DE">
              <w:t>and objectives</w:t>
            </w:r>
          </w:p>
        </w:tc>
        <w:tc>
          <w:tcPr>
            <w:tcW w:w="1814" w:type="dxa"/>
          </w:tcPr>
          <w:p w14:paraId="21A2B022" w14:textId="53D271C5" w:rsidR="003C0C99" w:rsidRPr="008A68DE" w:rsidRDefault="002073DF">
            <w:r w:rsidRPr="008A68DE">
              <w:t>5</w:t>
            </w:r>
          </w:p>
        </w:tc>
      </w:tr>
      <w:tr w:rsidR="00EE0DA1" w14:paraId="22F3277E" w14:textId="77777777" w:rsidTr="008079A4">
        <w:trPr>
          <w:trHeight w:val="397"/>
        </w:trPr>
        <w:tc>
          <w:tcPr>
            <w:tcW w:w="8642" w:type="dxa"/>
          </w:tcPr>
          <w:p w14:paraId="752AE965" w14:textId="6FCADEA6" w:rsidR="00EE0DA1" w:rsidRPr="008A68DE" w:rsidRDefault="00EE0DA1">
            <w:r w:rsidRPr="008A68DE">
              <w:t>Practice-based learning agreement</w:t>
            </w:r>
            <w:r>
              <w:t xml:space="preserve"> </w:t>
            </w:r>
          </w:p>
        </w:tc>
        <w:tc>
          <w:tcPr>
            <w:tcW w:w="1814" w:type="dxa"/>
          </w:tcPr>
          <w:p w14:paraId="0A48B923" w14:textId="2A05367F" w:rsidR="00EE0DA1" w:rsidRPr="008A68DE" w:rsidRDefault="00277309">
            <w:r>
              <w:t>6</w:t>
            </w:r>
          </w:p>
        </w:tc>
      </w:tr>
      <w:tr w:rsidR="00EE0DA1" w14:paraId="02873962" w14:textId="77777777" w:rsidTr="008079A4">
        <w:trPr>
          <w:trHeight w:val="397"/>
        </w:trPr>
        <w:tc>
          <w:tcPr>
            <w:tcW w:w="8642" w:type="dxa"/>
          </w:tcPr>
          <w:p w14:paraId="7A31ACA5" w14:textId="659A99F0" w:rsidR="00247FF5" w:rsidRPr="008A68DE" w:rsidRDefault="00EE0DA1">
            <w:r w:rsidRPr="008A68DE">
              <w:t>Learning objectives</w:t>
            </w:r>
            <w:r>
              <w:t xml:space="preserve"> </w:t>
            </w:r>
          </w:p>
        </w:tc>
        <w:tc>
          <w:tcPr>
            <w:tcW w:w="1814" w:type="dxa"/>
          </w:tcPr>
          <w:p w14:paraId="5EB93731" w14:textId="4D3D23E1" w:rsidR="00EE0DA1" w:rsidRPr="008A68DE" w:rsidRDefault="00277309">
            <w:r>
              <w:t>7</w:t>
            </w:r>
          </w:p>
        </w:tc>
      </w:tr>
      <w:tr w:rsidR="00A40349" w14:paraId="6CA499F5" w14:textId="77777777" w:rsidTr="008079A4">
        <w:trPr>
          <w:trHeight w:val="397"/>
        </w:trPr>
        <w:tc>
          <w:tcPr>
            <w:tcW w:w="8642" w:type="dxa"/>
          </w:tcPr>
          <w:p w14:paraId="3A4CD482" w14:textId="67FC75E8" w:rsidR="00A40349" w:rsidRPr="008A68DE" w:rsidRDefault="00A40349">
            <w:r>
              <w:t>Apprentice Induction</w:t>
            </w:r>
          </w:p>
        </w:tc>
        <w:tc>
          <w:tcPr>
            <w:tcW w:w="1814" w:type="dxa"/>
          </w:tcPr>
          <w:p w14:paraId="308154F2" w14:textId="5B443F30" w:rsidR="00A40349" w:rsidRDefault="00A40349">
            <w:r>
              <w:t>8</w:t>
            </w:r>
          </w:p>
        </w:tc>
      </w:tr>
      <w:tr w:rsidR="00EE0DA1" w14:paraId="46A843A7" w14:textId="77777777" w:rsidTr="008079A4">
        <w:trPr>
          <w:trHeight w:val="397"/>
        </w:trPr>
        <w:tc>
          <w:tcPr>
            <w:tcW w:w="8642" w:type="dxa"/>
          </w:tcPr>
          <w:p w14:paraId="1453D31E" w14:textId="364DE8FB" w:rsidR="00EE0DA1" w:rsidRPr="008A68DE" w:rsidRDefault="00E3413A" w:rsidP="00EE0DA1">
            <w:r>
              <w:t>Supervision record</w:t>
            </w:r>
            <w:r w:rsidR="00EE0DA1">
              <w:t xml:space="preserve"> -</w:t>
            </w:r>
            <w:r w:rsidR="00EE0DA1" w:rsidRPr="008A68DE">
              <w:t xml:space="preserve"> week 1</w:t>
            </w:r>
          </w:p>
        </w:tc>
        <w:tc>
          <w:tcPr>
            <w:tcW w:w="1814" w:type="dxa"/>
          </w:tcPr>
          <w:p w14:paraId="6ED6EF53" w14:textId="7A24E86A" w:rsidR="00EE0DA1" w:rsidRPr="008A68DE" w:rsidRDefault="00A40349" w:rsidP="00EE0DA1">
            <w:r>
              <w:t>9</w:t>
            </w:r>
          </w:p>
        </w:tc>
      </w:tr>
      <w:tr w:rsidR="00EE0DA1" w14:paraId="6132DBD3" w14:textId="77777777" w:rsidTr="008079A4">
        <w:trPr>
          <w:trHeight w:val="397"/>
        </w:trPr>
        <w:tc>
          <w:tcPr>
            <w:tcW w:w="8642" w:type="dxa"/>
          </w:tcPr>
          <w:p w14:paraId="41EC373C" w14:textId="40A2CE61" w:rsidR="00EE0DA1" w:rsidRPr="008A68DE" w:rsidRDefault="00E3413A" w:rsidP="00EE0DA1">
            <w:r>
              <w:t>Supervision record</w:t>
            </w:r>
            <w:r w:rsidR="00EE0DA1">
              <w:t xml:space="preserve"> -</w:t>
            </w:r>
            <w:r w:rsidR="00EE0DA1" w:rsidRPr="008A68DE">
              <w:t xml:space="preserve"> week </w:t>
            </w:r>
            <w:r w:rsidR="00EE0DA1">
              <w:t>2</w:t>
            </w:r>
          </w:p>
        </w:tc>
        <w:tc>
          <w:tcPr>
            <w:tcW w:w="1814" w:type="dxa"/>
          </w:tcPr>
          <w:p w14:paraId="1E0FDA35" w14:textId="735164BC" w:rsidR="00EE0DA1" w:rsidRPr="008A68DE" w:rsidRDefault="00A40349" w:rsidP="00EE0DA1">
            <w:r>
              <w:t>10</w:t>
            </w:r>
          </w:p>
        </w:tc>
      </w:tr>
      <w:tr w:rsidR="00EE0DA1" w14:paraId="468CA84F" w14:textId="77777777" w:rsidTr="008079A4">
        <w:trPr>
          <w:trHeight w:val="397"/>
        </w:trPr>
        <w:tc>
          <w:tcPr>
            <w:tcW w:w="8642" w:type="dxa"/>
          </w:tcPr>
          <w:p w14:paraId="3A69684A" w14:textId="14483B8E" w:rsidR="00EE0DA1" w:rsidRPr="008A68DE" w:rsidRDefault="00E3413A" w:rsidP="00EE0DA1">
            <w:r>
              <w:t>Supervision record</w:t>
            </w:r>
            <w:r w:rsidR="00EE0DA1">
              <w:t xml:space="preserve"> -</w:t>
            </w:r>
            <w:r w:rsidR="00EE0DA1" w:rsidRPr="008A68DE">
              <w:t xml:space="preserve"> week </w:t>
            </w:r>
            <w:r w:rsidR="00EE0DA1">
              <w:t>3</w:t>
            </w:r>
          </w:p>
        </w:tc>
        <w:tc>
          <w:tcPr>
            <w:tcW w:w="1814" w:type="dxa"/>
          </w:tcPr>
          <w:p w14:paraId="78D2B592" w14:textId="4F1FB0DF" w:rsidR="00EE0DA1" w:rsidRPr="008A68DE" w:rsidRDefault="00277309" w:rsidP="00EE0DA1">
            <w:r>
              <w:t>1</w:t>
            </w:r>
            <w:r w:rsidR="00A40349">
              <w:t>1</w:t>
            </w:r>
          </w:p>
        </w:tc>
      </w:tr>
      <w:tr w:rsidR="00EE0DA1" w14:paraId="42F7292C" w14:textId="77777777" w:rsidTr="008079A4">
        <w:trPr>
          <w:trHeight w:val="397"/>
        </w:trPr>
        <w:tc>
          <w:tcPr>
            <w:tcW w:w="8642" w:type="dxa"/>
          </w:tcPr>
          <w:p w14:paraId="16546190" w14:textId="66595163" w:rsidR="00EE0DA1" w:rsidRPr="008A68DE" w:rsidRDefault="00E3413A" w:rsidP="00EE0DA1">
            <w:r>
              <w:t>Supervision record</w:t>
            </w:r>
            <w:r w:rsidR="00EE0DA1">
              <w:t xml:space="preserve"> -</w:t>
            </w:r>
            <w:r w:rsidR="00EE0DA1" w:rsidRPr="008A68DE">
              <w:t xml:space="preserve"> week </w:t>
            </w:r>
            <w:r w:rsidR="00EE0DA1">
              <w:t>4</w:t>
            </w:r>
          </w:p>
        </w:tc>
        <w:tc>
          <w:tcPr>
            <w:tcW w:w="1814" w:type="dxa"/>
          </w:tcPr>
          <w:p w14:paraId="3E2F986B" w14:textId="311E5BC0" w:rsidR="00EE0DA1" w:rsidRPr="008A68DE" w:rsidRDefault="00277309" w:rsidP="00EE0DA1">
            <w:r>
              <w:t>1</w:t>
            </w:r>
            <w:r w:rsidR="00A40349">
              <w:t>2</w:t>
            </w:r>
          </w:p>
        </w:tc>
      </w:tr>
      <w:tr w:rsidR="00EE0DA1" w14:paraId="174BDD96" w14:textId="77777777" w:rsidTr="008079A4">
        <w:trPr>
          <w:trHeight w:val="397"/>
        </w:trPr>
        <w:tc>
          <w:tcPr>
            <w:tcW w:w="8642" w:type="dxa"/>
          </w:tcPr>
          <w:p w14:paraId="43ADB646" w14:textId="630C7E00" w:rsidR="00EE0DA1" w:rsidRPr="008A68DE" w:rsidRDefault="00E3413A">
            <w:r>
              <w:t>Supervision record – week 5</w:t>
            </w:r>
          </w:p>
        </w:tc>
        <w:tc>
          <w:tcPr>
            <w:tcW w:w="1814" w:type="dxa"/>
          </w:tcPr>
          <w:p w14:paraId="7A367C4F" w14:textId="06C97E0E" w:rsidR="00EE0DA1" w:rsidRPr="008A68DE" w:rsidRDefault="00277309">
            <w:r>
              <w:t>1</w:t>
            </w:r>
            <w:r w:rsidR="00A40349">
              <w:t>3</w:t>
            </w:r>
          </w:p>
        </w:tc>
      </w:tr>
      <w:tr w:rsidR="003C0C99" w14:paraId="58970CA5" w14:textId="77777777" w:rsidTr="008079A4">
        <w:trPr>
          <w:trHeight w:val="397"/>
        </w:trPr>
        <w:tc>
          <w:tcPr>
            <w:tcW w:w="8642" w:type="dxa"/>
          </w:tcPr>
          <w:p w14:paraId="4BE45661" w14:textId="0721DCB9" w:rsidR="003C0C99" w:rsidRPr="008A68DE" w:rsidRDefault="00E3413A">
            <w:r>
              <w:t>Supervision record - week 6</w:t>
            </w:r>
            <w:r w:rsidR="002073DF" w:rsidRPr="008A68DE">
              <w:t xml:space="preserve"> </w:t>
            </w:r>
          </w:p>
        </w:tc>
        <w:tc>
          <w:tcPr>
            <w:tcW w:w="1814" w:type="dxa"/>
          </w:tcPr>
          <w:p w14:paraId="11D2A1D4" w14:textId="3BADDCD8" w:rsidR="003C0C99" w:rsidRPr="008A68DE" w:rsidRDefault="00842F03">
            <w:r>
              <w:t>1</w:t>
            </w:r>
            <w:r w:rsidR="00A40349">
              <w:t>4</w:t>
            </w:r>
          </w:p>
        </w:tc>
      </w:tr>
      <w:tr w:rsidR="00842F03" w14:paraId="4455D73B" w14:textId="77777777" w:rsidTr="008079A4">
        <w:trPr>
          <w:trHeight w:val="397"/>
        </w:trPr>
        <w:tc>
          <w:tcPr>
            <w:tcW w:w="8642" w:type="dxa"/>
          </w:tcPr>
          <w:p w14:paraId="6FBB8186" w14:textId="5F706722" w:rsidR="00842F03" w:rsidRDefault="00842F03">
            <w:r>
              <w:t>Supervision record - week 7</w:t>
            </w:r>
          </w:p>
        </w:tc>
        <w:tc>
          <w:tcPr>
            <w:tcW w:w="1814" w:type="dxa"/>
          </w:tcPr>
          <w:p w14:paraId="0764E29A" w14:textId="0C4DB62B" w:rsidR="00842F03" w:rsidRDefault="00842F03">
            <w:r>
              <w:t>1</w:t>
            </w:r>
            <w:r w:rsidR="00A40349">
              <w:t>5</w:t>
            </w:r>
          </w:p>
        </w:tc>
      </w:tr>
      <w:tr w:rsidR="00842F03" w14:paraId="0C6DAED6" w14:textId="77777777" w:rsidTr="008079A4">
        <w:trPr>
          <w:trHeight w:val="397"/>
        </w:trPr>
        <w:tc>
          <w:tcPr>
            <w:tcW w:w="8642" w:type="dxa"/>
          </w:tcPr>
          <w:p w14:paraId="6F32AEE5" w14:textId="293730AB" w:rsidR="00842F03" w:rsidRDefault="00842F03">
            <w:r>
              <w:t>Supervision record - week 8</w:t>
            </w:r>
          </w:p>
        </w:tc>
        <w:tc>
          <w:tcPr>
            <w:tcW w:w="1814" w:type="dxa"/>
          </w:tcPr>
          <w:p w14:paraId="066C866D" w14:textId="19EDB2E1" w:rsidR="00842F03" w:rsidRDefault="00842F03">
            <w:r>
              <w:t>1</w:t>
            </w:r>
            <w:r w:rsidR="00A40349">
              <w:t>6</w:t>
            </w:r>
          </w:p>
        </w:tc>
      </w:tr>
      <w:tr w:rsidR="0063307D" w14:paraId="62FE8F44" w14:textId="77777777" w:rsidTr="008079A4">
        <w:trPr>
          <w:trHeight w:val="397"/>
        </w:trPr>
        <w:tc>
          <w:tcPr>
            <w:tcW w:w="8642" w:type="dxa"/>
          </w:tcPr>
          <w:p w14:paraId="40441C6C" w14:textId="2B116725" w:rsidR="0063307D" w:rsidRPr="008A68DE" w:rsidRDefault="008B5446" w:rsidP="0063307D">
            <w:r>
              <w:t>Assessment and d</w:t>
            </w:r>
            <w:r w:rsidR="0063307D" w:rsidRPr="008A68DE">
              <w:t>efinition of terms</w:t>
            </w:r>
          </w:p>
        </w:tc>
        <w:tc>
          <w:tcPr>
            <w:tcW w:w="1814" w:type="dxa"/>
          </w:tcPr>
          <w:p w14:paraId="10032065" w14:textId="65A04E11" w:rsidR="0063307D" w:rsidRPr="008A68DE" w:rsidRDefault="00277309" w:rsidP="0063307D">
            <w:r>
              <w:t>1</w:t>
            </w:r>
            <w:r w:rsidR="00A40349">
              <w:t>7</w:t>
            </w:r>
          </w:p>
        </w:tc>
      </w:tr>
      <w:tr w:rsidR="0063307D" w14:paraId="4F2DF630" w14:textId="77777777" w:rsidTr="008079A4">
        <w:trPr>
          <w:trHeight w:val="397"/>
        </w:trPr>
        <w:tc>
          <w:tcPr>
            <w:tcW w:w="8642" w:type="dxa"/>
          </w:tcPr>
          <w:p w14:paraId="62F7E96A" w14:textId="0959886D" w:rsidR="0063307D" w:rsidRPr="008A68DE" w:rsidRDefault="0063307D" w:rsidP="0063307D">
            <w:r w:rsidRPr="008A68DE">
              <w:t>Half-way (formative) assessment</w:t>
            </w:r>
          </w:p>
        </w:tc>
        <w:tc>
          <w:tcPr>
            <w:tcW w:w="1814" w:type="dxa"/>
          </w:tcPr>
          <w:p w14:paraId="5BC27C78" w14:textId="141C3F00" w:rsidR="0063307D" w:rsidRPr="008A68DE" w:rsidRDefault="00277309" w:rsidP="0063307D">
            <w:r>
              <w:t>1</w:t>
            </w:r>
            <w:r w:rsidR="00A40349">
              <w:t>8</w:t>
            </w:r>
          </w:p>
        </w:tc>
      </w:tr>
      <w:tr w:rsidR="0063307D" w14:paraId="60EFF5CF" w14:textId="77777777" w:rsidTr="008079A4">
        <w:trPr>
          <w:trHeight w:val="397"/>
        </w:trPr>
        <w:tc>
          <w:tcPr>
            <w:tcW w:w="8642" w:type="dxa"/>
          </w:tcPr>
          <w:p w14:paraId="1183F5B6" w14:textId="57C05A6A" w:rsidR="0063307D" w:rsidRPr="008A68DE" w:rsidRDefault="0063307D" w:rsidP="0063307D">
            <w:r w:rsidRPr="008A68DE">
              <w:t xml:space="preserve">Final (summative) assessment </w:t>
            </w:r>
          </w:p>
        </w:tc>
        <w:tc>
          <w:tcPr>
            <w:tcW w:w="1814" w:type="dxa"/>
          </w:tcPr>
          <w:p w14:paraId="0E7606CF" w14:textId="1D238812" w:rsidR="0063307D" w:rsidRPr="008A68DE" w:rsidRDefault="00277309" w:rsidP="0063307D">
            <w:r>
              <w:t>1</w:t>
            </w:r>
            <w:r w:rsidR="006B3026">
              <w:t>9</w:t>
            </w:r>
          </w:p>
        </w:tc>
      </w:tr>
      <w:tr w:rsidR="0063307D" w14:paraId="14B58A5E" w14:textId="77777777" w:rsidTr="008079A4">
        <w:trPr>
          <w:trHeight w:val="397"/>
        </w:trPr>
        <w:tc>
          <w:tcPr>
            <w:tcW w:w="8642" w:type="dxa"/>
          </w:tcPr>
          <w:p w14:paraId="6BB9D6BF" w14:textId="7DDB0E4B" w:rsidR="0063307D" w:rsidRPr="008A68DE" w:rsidRDefault="0063307D" w:rsidP="0063307D">
            <w:r w:rsidRPr="008A68DE">
              <w:t>Professional conduction – final report</w:t>
            </w:r>
          </w:p>
        </w:tc>
        <w:tc>
          <w:tcPr>
            <w:tcW w:w="1814" w:type="dxa"/>
          </w:tcPr>
          <w:p w14:paraId="5370428A" w14:textId="082603E3" w:rsidR="0063307D" w:rsidRPr="008A68DE" w:rsidRDefault="006B3026" w:rsidP="0063307D">
            <w:r>
              <w:t>20</w:t>
            </w:r>
          </w:p>
        </w:tc>
      </w:tr>
      <w:tr w:rsidR="0063307D" w14:paraId="28895CDC" w14:textId="77777777" w:rsidTr="008079A4">
        <w:trPr>
          <w:trHeight w:val="397"/>
        </w:trPr>
        <w:tc>
          <w:tcPr>
            <w:tcW w:w="8642" w:type="dxa"/>
          </w:tcPr>
          <w:p w14:paraId="44672C05" w14:textId="5B8E518A" w:rsidR="0063307D" w:rsidRPr="008A68DE" w:rsidRDefault="0063307D" w:rsidP="0063307D">
            <w:r w:rsidRPr="008A68DE">
              <w:t>Professional practice – final report</w:t>
            </w:r>
          </w:p>
        </w:tc>
        <w:tc>
          <w:tcPr>
            <w:tcW w:w="1814" w:type="dxa"/>
          </w:tcPr>
          <w:p w14:paraId="4510974E" w14:textId="6252B393" w:rsidR="0063307D" w:rsidRPr="008A68DE" w:rsidRDefault="006B3026" w:rsidP="0063307D">
            <w:r>
              <w:t>21</w:t>
            </w:r>
          </w:p>
        </w:tc>
      </w:tr>
      <w:tr w:rsidR="0063307D" w14:paraId="776A2B4C" w14:textId="77777777" w:rsidTr="008079A4">
        <w:trPr>
          <w:trHeight w:val="397"/>
        </w:trPr>
        <w:tc>
          <w:tcPr>
            <w:tcW w:w="8642" w:type="dxa"/>
          </w:tcPr>
          <w:p w14:paraId="253A2F6A" w14:textId="23CBC697" w:rsidR="0063307D" w:rsidRPr="008A68DE" w:rsidRDefault="0063307D" w:rsidP="0063307D">
            <w:r w:rsidRPr="008A68DE">
              <w:t>Overall feedback – final report</w:t>
            </w:r>
          </w:p>
        </w:tc>
        <w:tc>
          <w:tcPr>
            <w:tcW w:w="1814" w:type="dxa"/>
          </w:tcPr>
          <w:p w14:paraId="4439C5E8" w14:textId="61F6B4D9" w:rsidR="0063307D" w:rsidRPr="008A68DE" w:rsidRDefault="006B3026" w:rsidP="0063307D">
            <w:r>
              <w:t>22</w:t>
            </w:r>
          </w:p>
        </w:tc>
      </w:tr>
      <w:tr w:rsidR="0063307D" w14:paraId="52D46B19" w14:textId="77777777" w:rsidTr="008079A4">
        <w:trPr>
          <w:trHeight w:val="397"/>
        </w:trPr>
        <w:tc>
          <w:tcPr>
            <w:tcW w:w="8642" w:type="dxa"/>
          </w:tcPr>
          <w:p w14:paraId="785EF5B5" w14:textId="3DE2A278" w:rsidR="0063307D" w:rsidRPr="008A68DE" w:rsidRDefault="0063307D" w:rsidP="0063307D">
            <w:r w:rsidRPr="008A68DE">
              <w:t>Practice-based learning contact hours</w:t>
            </w:r>
          </w:p>
        </w:tc>
        <w:tc>
          <w:tcPr>
            <w:tcW w:w="1814" w:type="dxa"/>
          </w:tcPr>
          <w:p w14:paraId="6E050D19" w14:textId="70E42A11" w:rsidR="0063307D" w:rsidRPr="008A68DE" w:rsidRDefault="00277309" w:rsidP="0063307D">
            <w:r>
              <w:t>2</w:t>
            </w:r>
            <w:r w:rsidR="006B3026">
              <w:t>3</w:t>
            </w:r>
          </w:p>
        </w:tc>
      </w:tr>
      <w:tr w:rsidR="0063307D" w14:paraId="03D2ABDA" w14:textId="77777777" w:rsidTr="008079A4">
        <w:trPr>
          <w:trHeight w:val="397"/>
        </w:trPr>
        <w:tc>
          <w:tcPr>
            <w:tcW w:w="8642" w:type="dxa"/>
          </w:tcPr>
          <w:p w14:paraId="49C8F0C1" w14:textId="56386105" w:rsidR="0063307D" w:rsidRPr="008A68DE" w:rsidRDefault="0063307D" w:rsidP="0063307D">
            <w:r w:rsidRPr="008A68DE">
              <w:t>Record of areas of concern</w:t>
            </w:r>
          </w:p>
        </w:tc>
        <w:tc>
          <w:tcPr>
            <w:tcW w:w="1814" w:type="dxa"/>
          </w:tcPr>
          <w:p w14:paraId="3CC8F102" w14:textId="17DEF04D" w:rsidR="0063307D" w:rsidRPr="008A68DE" w:rsidRDefault="00277309" w:rsidP="0063307D">
            <w:r>
              <w:t>2</w:t>
            </w:r>
            <w:r w:rsidR="006B3026">
              <w:t>4</w:t>
            </w:r>
          </w:p>
        </w:tc>
      </w:tr>
      <w:tr w:rsidR="0063307D" w14:paraId="28F6B9F7" w14:textId="77777777" w:rsidTr="008079A4">
        <w:trPr>
          <w:trHeight w:val="397"/>
        </w:trPr>
        <w:tc>
          <w:tcPr>
            <w:tcW w:w="8642" w:type="dxa"/>
          </w:tcPr>
          <w:p w14:paraId="10F2338D" w14:textId="2EBCA838" w:rsidR="0063307D" w:rsidRPr="008A68DE" w:rsidRDefault="0063307D" w:rsidP="0063307D">
            <w:r w:rsidRPr="008A68DE">
              <w:t>Service user feedback form</w:t>
            </w:r>
          </w:p>
        </w:tc>
        <w:tc>
          <w:tcPr>
            <w:tcW w:w="1814" w:type="dxa"/>
          </w:tcPr>
          <w:p w14:paraId="36B06A9C" w14:textId="58882E3D" w:rsidR="0063307D" w:rsidRPr="008A68DE" w:rsidRDefault="00277309" w:rsidP="0063307D">
            <w:r>
              <w:t>2</w:t>
            </w:r>
            <w:r w:rsidR="006B3026">
              <w:t>6</w:t>
            </w:r>
          </w:p>
        </w:tc>
      </w:tr>
      <w:tr w:rsidR="00527E5E" w14:paraId="37EA6265" w14:textId="77777777" w:rsidTr="008079A4">
        <w:trPr>
          <w:trHeight w:val="397"/>
        </w:trPr>
        <w:tc>
          <w:tcPr>
            <w:tcW w:w="8642" w:type="dxa"/>
          </w:tcPr>
          <w:p w14:paraId="4EE291F4" w14:textId="4DBDA34C" w:rsidR="00527E5E" w:rsidRPr="008A68DE" w:rsidRDefault="00527E5E" w:rsidP="0063307D">
            <w:r>
              <w:t>MDT feedback form</w:t>
            </w:r>
          </w:p>
        </w:tc>
        <w:tc>
          <w:tcPr>
            <w:tcW w:w="1814" w:type="dxa"/>
          </w:tcPr>
          <w:p w14:paraId="650625F0" w14:textId="602D5C98" w:rsidR="00527E5E" w:rsidRDefault="00277309" w:rsidP="0063307D">
            <w:r>
              <w:t>2</w:t>
            </w:r>
            <w:r w:rsidR="006B3026">
              <w:t>7</w:t>
            </w:r>
          </w:p>
        </w:tc>
      </w:tr>
    </w:tbl>
    <w:p w14:paraId="7BB74302" w14:textId="77777777" w:rsidR="00BD4FDD" w:rsidRDefault="00BD4FDD">
      <w:pPr>
        <w:rPr>
          <w:highlight w:val="yellow"/>
        </w:rPr>
      </w:pPr>
    </w:p>
    <w:p w14:paraId="7789CA8C" w14:textId="77777777" w:rsidR="00277309" w:rsidRDefault="00277309">
      <w:pPr>
        <w:rPr>
          <w:highlight w:val="yellow"/>
        </w:rPr>
      </w:pPr>
    </w:p>
    <w:p w14:paraId="4985A864" w14:textId="77777777" w:rsidR="00277309" w:rsidRDefault="00277309">
      <w:pPr>
        <w:rPr>
          <w:highlight w:val="yellow"/>
        </w:rPr>
      </w:pPr>
    </w:p>
    <w:p w14:paraId="56685839" w14:textId="77777777" w:rsidR="00277309" w:rsidRDefault="00277309">
      <w:pPr>
        <w:rPr>
          <w:highlight w:val="yellow"/>
        </w:rPr>
      </w:pPr>
    </w:p>
    <w:p w14:paraId="268A8535" w14:textId="77777777" w:rsidR="00277309" w:rsidRDefault="00277309">
      <w:pPr>
        <w:rPr>
          <w:highlight w:val="yellow"/>
        </w:rPr>
      </w:pPr>
    </w:p>
    <w:p w14:paraId="46EAB677" w14:textId="77777777" w:rsidR="00277309" w:rsidRDefault="00277309">
      <w:pPr>
        <w:rPr>
          <w:highlight w:val="yellow"/>
        </w:rPr>
      </w:pPr>
    </w:p>
    <w:p w14:paraId="41B3D5C8" w14:textId="77777777" w:rsidR="00277309" w:rsidRDefault="00277309">
      <w:pPr>
        <w:rPr>
          <w:highlight w:val="yellow"/>
        </w:rPr>
      </w:pPr>
    </w:p>
    <w:p w14:paraId="1C97C66E" w14:textId="77777777" w:rsidR="00277309" w:rsidRDefault="00277309">
      <w:pPr>
        <w:rPr>
          <w:highlight w:val="yellow"/>
        </w:rPr>
      </w:pPr>
    </w:p>
    <w:p w14:paraId="04775E73" w14:textId="77777777" w:rsidR="00277309" w:rsidRPr="00007C1C" w:rsidRDefault="00277309">
      <w:pPr>
        <w:rPr>
          <w:highlight w:val="yellow"/>
        </w:rPr>
      </w:pPr>
    </w:p>
    <w:p w14:paraId="6F796DB8" w14:textId="77777777" w:rsidR="009408D5" w:rsidRDefault="009408D5"/>
    <w:p w14:paraId="7DA41D66" w14:textId="77777777" w:rsidR="00A51AD3" w:rsidRDefault="00A51AD3"/>
    <w:tbl>
      <w:tblPr>
        <w:tblW w:w="10348" w:type="dxa"/>
        <w:tblInd w:w="-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4A0" w:firstRow="1" w:lastRow="0" w:firstColumn="1" w:lastColumn="0" w:noHBand="0" w:noVBand="1"/>
      </w:tblPr>
      <w:tblGrid>
        <w:gridCol w:w="3261"/>
        <w:gridCol w:w="7087"/>
      </w:tblGrid>
      <w:tr w:rsidR="000C3E4D" w14:paraId="1EF082A0" w14:textId="77777777" w:rsidTr="00A51AD3">
        <w:trPr>
          <w:trHeight w:hRule="exact" w:val="911"/>
        </w:trPr>
        <w:tc>
          <w:tcPr>
            <w:tcW w:w="10348" w:type="dxa"/>
            <w:gridSpan w:val="2"/>
            <w:tcBorders>
              <w:top w:val="single" w:sz="4" w:space="0" w:color="000000"/>
              <w:left w:val="single" w:sz="4" w:space="0" w:color="000000"/>
              <w:bottom w:val="single" w:sz="4" w:space="0" w:color="000000"/>
              <w:right w:val="single" w:sz="4" w:space="0" w:color="000000"/>
            </w:tcBorders>
            <w:shd w:val="clear" w:color="auto" w:fill="F2F2F2" w:themeFill="background1" w:themeFillShade="F2"/>
            <w:tcMar>
              <w:top w:w="80" w:type="dxa"/>
              <w:left w:w="80" w:type="dxa"/>
              <w:bottom w:w="80" w:type="dxa"/>
              <w:right w:w="80" w:type="dxa"/>
            </w:tcMar>
            <w:vAlign w:val="center"/>
          </w:tcPr>
          <w:p w14:paraId="756E2E3B" w14:textId="70A9D9C3" w:rsidR="000C3E4D" w:rsidRPr="000C3E4D" w:rsidRDefault="000C3E4D" w:rsidP="000C3E4D">
            <w:pPr>
              <w:pStyle w:val="Heading1"/>
              <w:rPr>
                <w:b/>
                <w:color w:val="B11550"/>
              </w:rPr>
            </w:pPr>
            <w:r w:rsidRPr="000C3E4D">
              <w:rPr>
                <w:color w:val="B11550"/>
              </w:rPr>
              <w:fldChar w:fldCharType="begin"/>
            </w:r>
            <w:r w:rsidRPr="000C3E4D">
              <w:rPr>
                <w:color w:val="B11550"/>
              </w:rPr>
              <w:instrText xml:space="preserve"> TC  "</w:instrText>
            </w:r>
            <w:bookmarkStart w:id="0" w:name="_Toc524536498"/>
            <w:bookmarkStart w:id="1" w:name="_Toc524614683"/>
            <w:r w:rsidRPr="000C3E4D">
              <w:rPr>
                <w:color w:val="B11550"/>
              </w:rPr>
              <w:instrText>Summary of grades and placement details</w:instrText>
            </w:r>
            <w:bookmarkEnd w:id="0"/>
            <w:bookmarkEnd w:id="1"/>
            <w:r w:rsidRPr="000C3E4D">
              <w:rPr>
                <w:color w:val="B11550"/>
              </w:rPr>
              <w:instrText xml:space="preserve">" \f x \l 1 </w:instrText>
            </w:r>
            <w:r w:rsidRPr="000C3E4D">
              <w:rPr>
                <w:color w:val="B11550"/>
              </w:rPr>
              <w:fldChar w:fldCharType="end"/>
            </w:r>
            <w:r w:rsidRPr="000C3E4D">
              <w:rPr>
                <w:b/>
                <w:color w:val="B11550"/>
              </w:rPr>
              <w:t>PRACTICE-BASED LEARNING DETAILS</w:t>
            </w:r>
          </w:p>
        </w:tc>
      </w:tr>
      <w:tr w:rsidR="000C3E4D" w14:paraId="3F245DA9"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C0E49FA" w14:textId="3A65F0D2" w:rsidR="000C3E4D" w:rsidRDefault="00677D39" w:rsidP="000C3E4D">
            <w:r>
              <w:rPr>
                <w:rFonts w:eastAsia="Arial Unicode MS" w:hAnsi="Arial Unicode MS" w:cs="Arial Unicode MS"/>
                <w:lang w:val="en-US"/>
              </w:rPr>
              <w:t>Apprentice</w:t>
            </w:r>
            <w:r w:rsidR="000C3E4D">
              <w:rPr>
                <w:rFonts w:eastAsia="Arial Unicode MS" w:hAnsi="Arial Unicode MS" w:cs="Arial Unicode MS"/>
                <w:lang w:val="en-US"/>
              </w:rPr>
              <w:t xml:space="preserve"> Name</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38DA88" w14:textId="77777777" w:rsidR="000C3E4D" w:rsidRPr="00A5000A" w:rsidRDefault="000C3E4D" w:rsidP="000C3E4D"/>
        </w:tc>
      </w:tr>
      <w:tr w:rsidR="000C3E4D" w14:paraId="6D54498C"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8286BBB" w14:textId="1B8A281B" w:rsidR="000C3E4D" w:rsidRDefault="000C3E4D" w:rsidP="000C3E4D">
            <w:r>
              <w:rPr>
                <w:rFonts w:eastAsia="Arial Unicode MS" w:hAnsi="Arial Unicode MS" w:cs="Arial Unicode MS"/>
                <w:lang w:val="en-US"/>
              </w:rPr>
              <w:t>Practice Educator</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B9BB54" w14:textId="77777777" w:rsidR="000C3E4D" w:rsidRPr="00A5000A" w:rsidRDefault="000C3E4D" w:rsidP="000C3E4D">
            <w:pPr>
              <w:rPr>
                <w:rFonts w:ascii="Arial" w:hAnsi="Arial" w:cs="Arial"/>
              </w:rPr>
            </w:pPr>
          </w:p>
        </w:tc>
      </w:tr>
      <w:tr w:rsidR="000C3E4D" w14:paraId="151422CD"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22C472F" w14:textId="12501488" w:rsidR="000C3E4D" w:rsidRDefault="000C3E4D" w:rsidP="000C3E4D">
            <w:pPr>
              <w:rPr>
                <w:rFonts w:eastAsia="Arial Unicode MS" w:hAnsi="Arial Unicode MS" w:cs="Arial Unicode MS"/>
                <w:lang w:val="en-US"/>
              </w:rPr>
            </w:pPr>
            <w:r>
              <w:rPr>
                <w:rFonts w:eastAsia="Arial Unicode MS" w:hAnsi="Arial Unicode MS" w:cs="Arial Unicode MS"/>
                <w:lang w:val="en-US"/>
              </w:rPr>
              <w:t>Client Group</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7B3BADB" w14:textId="77777777" w:rsidR="000C3E4D" w:rsidRPr="00A5000A" w:rsidRDefault="000C3E4D" w:rsidP="000C3E4D">
            <w:pPr>
              <w:rPr>
                <w:rFonts w:ascii="Arial" w:hAnsi="Arial" w:cs="Arial"/>
              </w:rPr>
            </w:pPr>
          </w:p>
        </w:tc>
      </w:tr>
      <w:tr w:rsidR="000C3E4D" w14:paraId="2C6752C1"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F96E53D" w14:textId="2FCC6FCF" w:rsidR="000C3E4D" w:rsidRDefault="000C3E4D" w:rsidP="000C3E4D">
            <w:r>
              <w:rPr>
                <w:rFonts w:eastAsia="Arial Unicode MS" w:hAnsi="Arial Unicode MS" w:cs="Arial Unicode MS"/>
                <w:lang w:val="en-US"/>
              </w:rPr>
              <w:t>P</w:t>
            </w:r>
            <w:r w:rsidR="00503AB4">
              <w:rPr>
                <w:rFonts w:eastAsia="Arial Unicode MS" w:hAnsi="Arial Unicode MS" w:cs="Arial Unicode MS"/>
                <w:lang w:val="en-US"/>
              </w:rPr>
              <w:t>ractice-Based Learning</w:t>
            </w:r>
            <w:r>
              <w:rPr>
                <w:rFonts w:eastAsia="Arial Unicode MS" w:hAnsi="Arial Unicode MS" w:cs="Arial Unicode MS"/>
                <w:lang w:val="en-US"/>
              </w:rPr>
              <w:t xml:space="preserve"> Provider</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E55E81" w14:textId="77777777" w:rsidR="000C3E4D" w:rsidRPr="00A5000A" w:rsidRDefault="000C3E4D" w:rsidP="000C3E4D"/>
        </w:tc>
      </w:tr>
      <w:tr w:rsidR="000C3E4D" w14:paraId="473483D2" w14:textId="77777777" w:rsidTr="00503AB4">
        <w:trPr>
          <w:trHeight w:hRule="exact" w:val="1019"/>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FA5DD8" w14:textId="30847086" w:rsidR="000C3E4D" w:rsidRPr="005678BC" w:rsidRDefault="000C3E4D" w:rsidP="000C3E4D">
            <w:pPr>
              <w:rPr>
                <w:lang w:val="en-US"/>
              </w:rPr>
            </w:pPr>
            <w:r>
              <w:rPr>
                <w:rFonts w:eastAsia="Arial Unicode MS" w:hAnsi="Arial Unicode MS" w:cs="Arial Unicode MS"/>
                <w:lang w:val="en-US"/>
              </w:rPr>
              <w:t>Address</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EF0236" w14:textId="77777777" w:rsidR="000C3E4D" w:rsidRPr="00A5000A" w:rsidRDefault="000C3E4D" w:rsidP="000C3E4D">
            <w:pPr>
              <w:rPr>
                <w:rFonts w:ascii="Arial" w:hAnsi="Arial" w:cs="Arial"/>
              </w:rPr>
            </w:pPr>
          </w:p>
        </w:tc>
      </w:tr>
      <w:tr w:rsidR="000C3E4D" w14:paraId="1A413AB0"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5CE5419F" w14:textId="4902389B" w:rsidR="000C3E4D" w:rsidRDefault="000C3E4D" w:rsidP="000C3E4D">
            <w:r>
              <w:rPr>
                <w:rFonts w:eastAsia="Arial Unicode MS" w:hAnsi="Arial Unicode MS" w:cs="Arial Unicode MS"/>
                <w:lang w:val="en-US"/>
              </w:rPr>
              <w:t>Telephone Number</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135218" w14:textId="77777777" w:rsidR="000C3E4D" w:rsidRPr="00A5000A" w:rsidRDefault="000C3E4D" w:rsidP="000C3E4D">
            <w:pPr>
              <w:rPr>
                <w:rFonts w:ascii="Arial" w:hAnsi="Arial" w:cs="Arial"/>
              </w:rPr>
            </w:pPr>
          </w:p>
        </w:tc>
      </w:tr>
      <w:tr w:rsidR="000C3E4D" w14:paraId="7A6F80BA"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C2C4D54" w14:textId="1BB12E66" w:rsidR="000C3E4D" w:rsidRDefault="000C3E4D" w:rsidP="000C3E4D">
            <w:r>
              <w:rPr>
                <w:rFonts w:eastAsia="Arial Unicode MS" w:hAnsi="Arial Unicode MS" w:cs="Arial Unicode MS"/>
                <w:lang w:val="en-US"/>
              </w:rPr>
              <w:t>Academic Advisor</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9F4037" w14:textId="77777777" w:rsidR="000C3E4D" w:rsidRPr="00A5000A" w:rsidRDefault="000C3E4D" w:rsidP="000C3E4D">
            <w:pPr>
              <w:rPr>
                <w:rFonts w:ascii="Arial" w:hAnsi="Arial" w:cs="Arial"/>
              </w:rPr>
            </w:pPr>
          </w:p>
        </w:tc>
      </w:tr>
      <w:tr w:rsidR="000C3E4D" w14:paraId="65A74D33" w14:textId="77777777" w:rsidTr="00503AB4">
        <w:trPr>
          <w:trHeight w:hRule="exact" w:val="567"/>
        </w:trPr>
        <w:tc>
          <w:tcPr>
            <w:tcW w:w="326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9819871" w14:textId="2A0AE028" w:rsidR="000C3E4D" w:rsidRDefault="000C3E4D" w:rsidP="000C3E4D">
            <w:pPr>
              <w:rPr>
                <w:rFonts w:eastAsia="Arial Unicode MS" w:hAnsi="Arial Unicode MS" w:cs="Arial Unicode MS"/>
                <w:lang w:val="en-US"/>
              </w:rPr>
            </w:pPr>
            <w:r>
              <w:rPr>
                <w:rFonts w:eastAsia="Arial Unicode MS" w:hAnsi="Arial Unicode MS" w:cs="Arial Unicode MS"/>
                <w:lang w:val="en-US"/>
              </w:rPr>
              <w:t>Dates of P</w:t>
            </w:r>
            <w:r w:rsidR="00503AB4">
              <w:rPr>
                <w:rFonts w:eastAsia="Arial Unicode MS" w:hAnsi="Arial Unicode MS" w:cs="Arial Unicode MS"/>
                <w:lang w:val="en-US"/>
              </w:rPr>
              <w:t>ractice-Based Learning</w:t>
            </w:r>
          </w:p>
        </w:tc>
        <w:tc>
          <w:tcPr>
            <w:tcW w:w="708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BC1D222" w14:textId="77777777" w:rsidR="000C3E4D" w:rsidRPr="00A5000A" w:rsidRDefault="000C3E4D" w:rsidP="000C3E4D">
            <w:pPr>
              <w:rPr>
                <w:rFonts w:ascii="Arial" w:hAnsi="Arial" w:cs="Arial"/>
              </w:rPr>
            </w:pPr>
          </w:p>
        </w:tc>
      </w:tr>
    </w:tbl>
    <w:p w14:paraId="43B78AC6" w14:textId="665AF6BB" w:rsidR="007B035D" w:rsidRPr="003C0C99" w:rsidRDefault="007B035D" w:rsidP="007B035D">
      <w:pPr>
        <w:pStyle w:val="Heading1"/>
        <w:rPr>
          <w:b/>
          <w:bCs/>
          <w:color w:val="B11550"/>
        </w:rPr>
      </w:pPr>
      <w:r w:rsidRPr="003C0C99">
        <w:rPr>
          <w:b/>
          <w:bCs/>
          <w:color w:val="B11550"/>
        </w:rPr>
        <w:t>ADDITIONAL CONTACTS/SUPPORT</w:t>
      </w:r>
    </w:p>
    <w:p w14:paraId="7353B421" w14:textId="77777777" w:rsidR="007B035D" w:rsidRDefault="007B035D" w:rsidP="007B035D"/>
    <w:tbl>
      <w:tblPr>
        <w:tblStyle w:val="TableGrid"/>
        <w:tblW w:w="0" w:type="auto"/>
        <w:tblLook w:val="04A0" w:firstRow="1" w:lastRow="0" w:firstColumn="1" w:lastColumn="0" w:noHBand="0" w:noVBand="1"/>
      </w:tblPr>
      <w:tblGrid>
        <w:gridCol w:w="10456"/>
      </w:tblGrid>
      <w:tr w:rsidR="00281571" w14:paraId="29F1006E" w14:textId="77777777" w:rsidTr="00D9105C">
        <w:tc>
          <w:tcPr>
            <w:tcW w:w="10456" w:type="dxa"/>
          </w:tcPr>
          <w:p w14:paraId="5C6C0D55" w14:textId="77777777" w:rsidR="00281571" w:rsidRDefault="00281571">
            <w:pPr>
              <w:rPr>
                <w:b/>
                <w:bCs/>
              </w:rPr>
            </w:pPr>
            <w:r w:rsidRPr="001E3FE4">
              <w:rPr>
                <w:b/>
                <w:bCs/>
              </w:rPr>
              <w:t>Administrative Support</w:t>
            </w:r>
            <w:r>
              <w:rPr>
                <w:b/>
                <w:bCs/>
              </w:rPr>
              <w:t xml:space="preserve"> </w:t>
            </w:r>
          </w:p>
          <w:p w14:paraId="384864D9" w14:textId="77777777" w:rsidR="00281571" w:rsidRPr="001E3FE4" w:rsidRDefault="00281571">
            <w:pPr>
              <w:rPr>
                <w:b/>
                <w:bCs/>
              </w:rPr>
            </w:pPr>
          </w:p>
          <w:p w14:paraId="4C51B30C" w14:textId="77777777" w:rsidR="00281571" w:rsidRPr="00A51AD3" w:rsidRDefault="00281571">
            <w:hyperlink r:id="rId12" w:history="1">
              <w:r w:rsidRPr="00A51AD3">
                <w:rPr>
                  <w:rStyle w:val="Hyperlink"/>
                </w:rPr>
                <w:t>ahpotplacements@shu.ac.uk</w:t>
              </w:r>
            </w:hyperlink>
          </w:p>
          <w:p w14:paraId="754EA182" w14:textId="77777777" w:rsidR="00281571" w:rsidRPr="00A51AD3" w:rsidRDefault="00281571">
            <w:r w:rsidRPr="00A51AD3">
              <w:t>0114 225 5013</w:t>
            </w:r>
          </w:p>
          <w:p w14:paraId="3050E1BE" w14:textId="77777777" w:rsidR="00281571" w:rsidRDefault="00281571" w:rsidP="00281571"/>
        </w:tc>
      </w:tr>
      <w:tr w:rsidR="00A5558A" w14:paraId="0BE3098F" w14:textId="77777777" w:rsidTr="00404ECE">
        <w:tc>
          <w:tcPr>
            <w:tcW w:w="10456" w:type="dxa"/>
          </w:tcPr>
          <w:p w14:paraId="03C1232B" w14:textId="77777777" w:rsidR="00A5558A" w:rsidRDefault="00A5558A">
            <w:pPr>
              <w:rPr>
                <w:b/>
                <w:bCs/>
              </w:rPr>
            </w:pPr>
            <w:r>
              <w:rPr>
                <w:b/>
                <w:bCs/>
              </w:rPr>
              <w:t>Abby Stanford</w:t>
            </w:r>
            <w:r w:rsidRPr="001E3FE4">
              <w:rPr>
                <w:b/>
                <w:bCs/>
              </w:rPr>
              <w:t xml:space="preserve"> </w:t>
            </w:r>
          </w:p>
          <w:p w14:paraId="236EDC2D" w14:textId="77777777" w:rsidR="00A5558A" w:rsidRDefault="00A5558A">
            <w:pPr>
              <w:rPr>
                <w:b/>
                <w:bCs/>
              </w:rPr>
            </w:pPr>
          </w:p>
          <w:p w14:paraId="6F015C9F" w14:textId="77D8E820" w:rsidR="00A5558A" w:rsidRPr="001E3FE4" w:rsidRDefault="00A5558A">
            <w:pPr>
              <w:rPr>
                <w:b/>
                <w:bCs/>
              </w:rPr>
            </w:pPr>
            <w:r w:rsidRPr="00A5558A">
              <w:rPr>
                <w:b/>
                <w:bCs/>
              </w:rPr>
              <w:t>Senior Occupational Therapy Lecturer and</w:t>
            </w:r>
            <w:r>
              <w:t xml:space="preserve"> </w:t>
            </w:r>
            <w:r>
              <w:rPr>
                <w:b/>
                <w:bCs/>
              </w:rPr>
              <w:t xml:space="preserve">Practice-Based Learning </w:t>
            </w:r>
            <w:r w:rsidRPr="001E3FE4">
              <w:rPr>
                <w:b/>
                <w:bCs/>
              </w:rPr>
              <w:t xml:space="preserve">Lead </w:t>
            </w:r>
          </w:p>
          <w:p w14:paraId="224B3B65" w14:textId="77777777" w:rsidR="00A5558A" w:rsidRPr="00A5558A" w:rsidRDefault="00A5558A">
            <w:pPr>
              <w:rPr>
                <w:b/>
                <w:bCs/>
              </w:rPr>
            </w:pPr>
            <w:hyperlink r:id="rId13" w:history="1">
              <w:r w:rsidRPr="00A5558A">
                <w:rPr>
                  <w:rStyle w:val="Hyperlink"/>
                  <w:b/>
                  <w:bCs/>
                </w:rPr>
                <w:t>a.stanford@shu.ac.uk</w:t>
              </w:r>
            </w:hyperlink>
            <w:r w:rsidRPr="00A5558A">
              <w:rPr>
                <w:b/>
                <w:bCs/>
              </w:rPr>
              <w:t> </w:t>
            </w:r>
          </w:p>
          <w:p w14:paraId="3B326071" w14:textId="77777777" w:rsidR="00A5558A" w:rsidRPr="00A51AD3" w:rsidRDefault="00A5558A"/>
          <w:p w14:paraId="38901E31" w14:textId="72C40ECB" w:rsidR="00A5558A" w:rsidRPr="00A5558A" w:rsidRDefault="00A5558A" w:rsidP="00A5558A">
            <w:pPr>
              <w:rPr>
                <w:b/>
                <w:bCs/>
              </w:rPr>
            </w:pPr>
            <w:r w:rsidRPr="00A5558A">
              <w:rPr>
                <w:b/>
                <w:bCs/>
              </w:rPr>
              <w:t>07810898688</w:t>
            </w:r>
          </w:p>
        </w:tc>
      </w:tr>
    </w:tbl>
    <w:p w14:paraId="409C75AE" w14:textId="77777777" w:rsidR="007B035D" w:rsidRDefault="007B035D" w:rsidP="007B035D"/>
    <w:p w14:paraId="13755584" w14:textId="77777777" w:rsidR="008079A4" w:rsidRDefault="008079A4" w:rsidP="007B035D"/>
    <w:p w14:paraId="02E464AA" w14:textId="77777777" w:rsidR="008079A4" w:rsidRDefault="008079A4" w:rsidP="007B035D"/>
    <w:p w14:paraId="22D12093" w14:textId="77777777" w:rsidR="008079A4" w:rsidRDefault="008079A4" w:rsidP="007B035D"/>
    <w:p w14:paraId="3D47ECB9" w14:textId="77777777" w:rsidR="008079A4" w:rsidRDefault="008079A4" w:rsidP="007B035D"/>
    <w:p w14:paraId="2C4EAC88" w14:textId="77777777" w:rsidR="008079A4" w:rsidRDefault="008079A4" w:rsidP="007B035D"/>
    <w:p w14:paraId="1694EA1B" w14:textId="77777777" w:rsidR="008079A4" w:rsidRPr="007B035D" w:rsidRDefault="008079A4" w:rsidP="007B035D"/>
    <w:p w14:paraId="3A5EDC90" w14:textId="3A067693" w:rsidR="00EC246E" w:rsidRPr="008079A4" w:rsidRDefault="00503AB4" w:rsidP="00EC246E">
      <w:pPr>
        <w:pStyle w:val="Heading1"/>
        <w:rPr>
          <w:b/>
          <w:bCs/>
          <w:color w:val="B11550"/>
        </w:rPr>
      </w:pPr>
      <w:r>
        <w:rPr>
          <w:b/>
          <w:bCs/>
          <w:color w:val="B11550"/>
        </w:rPr>
        <w:t xml:space="preserve">PRACTICE-BASED LEARNING </w:t>
      </w:r>
      <w:r w:rsidR="00440C70" w:rsidRPr="008079A4">
        <w:rPr>
          <w:b/>
          <w:bCs/>
          <w:color w:val="B11550"/>
        </w:rPr>
        <w:t>ATTEN</w:t>
      </w:r>
      <w:r w:rsidR="00BE4CEC" w:rsidRPr="008079A4">
        <w:rPr>
          <w:b/>
          <w:bCs/>
          <w:color w:val="B11550"/>
        </w:rPr>
        <w:t>DANCE AND ABSENCE</w:t>
      </w:r>
    </w:p>
    <w:p w14:paraId="5540E434" w14:textId="77777777" w:rsidR="00440C70" w:rsidRDefault="00440C70" w:rsidP="000C3E4D">
      <w:r>
        <w:t>You are expected to attend 100% of your allocated practice-based learning.</w:t>
      </w:r>
    </w:p>
    <w:p w14:paraId="022104FE" w14:textId="34E7B010" w:rsidR="00D62027" w:rsidRDefault="005D2D69" w:rsidP="000C3E4D">
      <w:r>
        <w:t xml:space="preserve">If you are absent from </w:t>
      </w:r>
      <w:r w:rsidR="00503AB4">
        <w:t>practice-based learning</w:t>
      </w:r>
      <w:r>
        <w:t xml:space="preserve"> you should report it </w:t>
      </w:r>
      <w:r w:rsidR="00E64666">
        <w:t xml:space="preserve">directly to the university using </w:t>
      </w:r>
      <w:hyperlink r:id="rId14" w:history="1">
        <w:r w:rsidR="00E64666" w:rsidRPr="00E64666">
          <w:rPr>
            <w:rStyle w:val="Hyperlink"/>
          </w:rPr>
          <w:t>this form</w:t>
        </w:r>
      </w:hyperlink>
      <w:r w:rsidR="00E64666">
        <w:t xml:space="preserve"> AND telephone your Practice Educator.</w:t>
      </w:r>
      <w:r w:rsidR="00BE4CEC">
        <w:t xml:space="preserve"> It is essential that sickness/absence is recorded.</w:t>
      </w:r>
    </w:p>
    <w:p w14:paraId="7B98160F" w14:textId="0F61D21A" w:rsidR="00E64666" w:rsidRDefault="00E64666" w:rsidP="000C3E4D">
      <w:r>
        <w:t xml:space="preserve">Further details about attendance and absence are on the </w:t>
      </w:r>
      <w:hyperlink r:id="rId15" w:history="1">
        <w:r w:rsidRPr="00440C70">
          <w:rPr>
            <w:rStyle w:val="Hyperlink"/>
          </w:rPr>
          <w:t xml:space="preserve">SHU Occupational Therapy </w:t>
        </w:r>
        <w:r w:rsidR="00503AB4">
          <w:rPr>
            <w:rStyle w:val="Hyperlink"/>
          </w:rPr>
          <w:t>Practice-Based Learning</w:t>
        </w:r>
        <w:r w:rsidRPr="00440C70">
          <w:rPr>
            <w:rStyle w:val="Hyperlink"/>
          </w:rPr>
          <w:t xml:space="preserve"> Website</w:t>
        </w:r>
      </w:hyperlink>
      <w:r>
        <w:t>.</w:t>
      </w:r>
    </w:p>
    <w:p w14:paraId="198485AA" w14:textId="329C76FB" w:rsidR="00CD72BD" w:rsidRDefault="00EC246E" w:rsidP="000C3E4D">
      <w:r>
        <w:t>Please see the Extenuating</w:t>
      </w:r>
      <w:r w:rsidR="00CD72BD">
        <w:t xml:space="preserve"> circumstances </w:t>
      </w:r>
      <w:r>
        <w:t>policy below.</w:t>
      </w:r>
    </w:p>
    <w:p w14:paraId="55557F47" w14:textId="047EC714" w:rsidR="00AA0A18" w:rsidRDefault="009645A4" w:rsidP="00EC246E">
      <w:pPr>
        <w:jc w:val="center"/>
      </w:pPr>
      <w:r>
        <w:object w:dxaOrig="13321" w:dyaOrig="9370" w14:anchorId="71E1F4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368pt" o:ole="">
            <v:imagedata r:id="rId16" o:title=""/>
          </v:shape>
          <o:OLEObject Type="Embed" ProgID="Visio.Drawing.15" ShapeID="_x0000_i1025" DrawAspect="Content" ObjectID="_1804258402" r:id="rId17"/>
        </w:object>
      </w:r>
    </w:p>
    <w:p w14:paraId="03464860" w14:textId="77777777" w:rsidR="00AB7181" w:rsidRDefault="00AB7181" w:rsidP="000C3E4D"/>
    <w:p w14:paraId="0BCE866C" w14:textId="77777777" w:rsidR="00EC246E" w:rsidRDefault="00EC246E" w:rsidP="00A51AD3"/>
    <w:p w14:paraId="77492AFC" w14:textId="77777777" w:rsidR="007B035D" w:rsidRDefault="007B035D" w:rsidP="00A51AD3"/>
    <w:p w14:paraId="06C9F678" w14:textId="77777777" w:rsidR="007B035D" w:rsidRDefault="007B035D" w:rsidP="00A51AD3"/>
    <w:p w14:paraId="7B0EEC57" w14:textId="77777777" w:rsidR="007B035D" w:rsidRDefault="007B035D" w:rsidP="00A51AD3"/>
    <w:p w14:paraId="055DE53B" w14:textId="77777777" w:rsidR="007B035D" w:rsidRDefault="007B035D" w:rsidP="00A51AD3"/>
    <w:p w14:paraId="0A6DB29E" w14:textId="77777777" w:rsidR="007B035D" w:rsidRDefault="007B035D" w:rsidP="00A51AD3"/>
    <w:p w14:paraId="5AE7A5C0" w14:textId="77777777" w:rsidR="007B035D" w:rsidRDefault="007B035D" w:rsidP="00A51AD3"/>
    <w:p w14:paraId="2682430C" w14:textId="77777777" w:rsidR="007B035D" w:rsidRPr="00A51AD3" w:rsidRDefault="007B035D" w:rsidP="00A51AD3"/>
    <w:p w14:paraId="20731A37" w14:textId="5CA474DE" w:rsidR="009408D5" w:rsidRPr="008079A4" w:rsidRDefault="00EC246E" w:rsidP="009408D5">
      <w:pPr>
        <w:pStyle w:val="Heading1"/>
        <w:rPr>
          <w:rFonts w:eastAsia="Times New Roman"/>
          <w:b/>
          <w:bCs/>
          <w:color w:val="B11550"/>
          <w:lang w:eastAsia="en-GB"/>
        </w:rPr>
      </w:pPr>
      <w:r w:rsidRPr="008079A4">
        <w:rPr>
          <w:rFonts w:eastAsia="Times New Roman"/>
          <w:b/>
          <w:bCs/>
          <w:color w:val="B11550"/>
          <w:lang w:eastAsia="en-GB"/>
        </w:rPr>
        <w:t>MODULE AIM</w:t>
      </w:r>
    </w:p>
    <w:p w14:paraId="7AC178E2" w14:textId="77777777" w:rsidR="009408D5" w:rsidRPr="00EC5DCD" w:rsidRDefault="009408D5" w:rsidP="009408D5">
      <w:pPr>
        <w:spacing w:after="0" w:line="240" w:lineRule="auto"/>
        <w:textAlignment w:val="baseline"/>
        <w:rPr>
          <w:rFonts w:eastAsia="Times New Roman"/>
          <w:color w:val="000000" w:themeColor="text1"/>
          <w:lang w:eastAsia="en-GB"/>
        </w:rPr>
      </w:pPr>
    </w:p>
    <w:p w14:paraId="3695FA04" w14:textId="77777777" w:rsidR="00ED33BD" w:rsidRDefault="00ED33BD" w:rsidP="00ED33BD">
      <w:pPr>
        <w:spacing w:after="135" w:line="289" w:lineRule="auto"/>
      </w:pPr>
      <w:r>
        <w:t>The aim of this module is for you to give you a foundation in practice-based learning which will give you the opportunity to apply the knowledge gained in the course so far across the RCOT four pillars of practice, with the close support of a practice educator.</w:t>
      </w:r>
    </w:p>
    <w:p w14:paraId="76582EF3" w14:textId="77777777" w:rsidR="009408D5" w:rsidRDefault="009408D5" w:rsidP="009408D5">
      <w:pPr>
        <w:spacing w:after="135" w:line="289" w:lineRule="auto"/>
        <w:rPr>
          <w:rFonts w:eastAsia="Times New Roman"/>
          <w:color w:val="000000"/>
          <w:lang w:eastAsia="en-GB"/>
        </w:rPr>
      </w:pPr>
      <w:r>
        <w:rPr>
          <w:rFonts w:eastAsia="Times New Roman"/>
          <w:color w:val="000000"/>
          <w:lang w:eastAsia="en-GB"/>
        </w:rPr>
        <w:t>By the end of the module, you will be able to:</w:t>
      </w:r>
    </w:p>
    <w:p w14:paraId="0EA10BB7" w14:textId="77777777" w:rsidR="00B37987" w:rsidRPr="00B37987" w:rsidRDefault="00B37987" w:rsidP="00B37987">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B37987">
        <w:rPr>
          <w:rFonts w:eastAsia="Times New Roman"/>
          <w:color w:val="000000" w:themeColor="text1"/>
          <w:lang w:eastAsia="en-GB"/>
        </w:rPr>
        <w:t>Observe and participate in assessment, decision making, and interventions in that area of practice, with support from practice educator.</w:t>
      </w:r>
    </w:p>
    <w:p w14:paraId="41B9F12A" w14:textId="77777777" w:rsidR="003E2D39" w:rsidRPr="003E2D39" w:rsidRDefault="003E2D39" w:rsidP="003E2D39">
      <w:pPr>
        <w:pStyle w:val="ListParagraph"/>
        <w:numPr>
          <w:ilvl w:val="0"/>
          <w:numId w:val="14"/>
        </w:numPr>
        <w:shd w:val="clear" w:color="auto" w:fill="FFFFFF" w:themeFill="background1"/>
        <w:spacing w:before="100" w:beforeAutospacing="1" w:after="100" w:afterAutospacing="1" w:line="240" w:lineRule="auto"/>
        <w:rPr>
          <w:rFonts w:eastAsia="Times New Roman"/>
          <w:color w:val="000000"/>
          <w:lang w:eastAsia="en-GB"/>
        </w:rPr>
      </w:pPr>
      <w:r w:rsidRPr="003E2D39">
        <w:rPr>
          <w:rFonts w:eastAsia="Times New Roman"/>
          <w:color w:val="000000" w:themeColor="text1"/>
          <w:lang w:eastAsia="en-GB"/>
        </w:rPr>
        <w:t>Demonstrate interpersonal skills, including a range of communication skills and an ability to work with others, with support from practice educator.</w:t>
      </w:r>
    </w:p>
    <w:p w14:paraId="6301E616" w14:textId="050BB075" w:rsidR="008C36A6" w:rsidRPr="00C63ACC" w:rsidRDefault="00A720CE" w:rsidP="00BF5D08">
      <w:pPr>
        <w:pStyle w:val="ListParagraph"/>
        <w:numPr>
          <w:ilvl w:val="0"/>
          <w:numId w:val="14"/>
        </w:numPr>
        <w:shd w:val="clear" w:color="auto" w:fill="FFFFFF" w:themeFill="background1"/>
        <w:spacing w:before="100" w:beforeAutospacing="1" w:after="100" w:afterAutospacing="1" w:line="240" w:lineRule="auto"/>
      </w:pPr>
      <w:r w:rsidRPr="00C63ACC">
        <w:rPr>
          <w:rFonts w:eastAsia="Times New Roman"/>
          <w:color w:val="000000" w:themeColor="text1"/>
          <w:lang w:eastAsia="en-GB"/>
        </w:rPr>
        <w:t>Demonstrate professional behaviour and safe practice, including reflection, and organisational skills, showing an ability to identify own learning needs, with support from practice educator.</w:t>
      </w:r>
    </w:p>
    <w:p w14:paraId="5B7CD1CA" w14:textId="5345E3A4" w:rsidR="00C63ACC" w:rsidRDefault="00C63ACC" w:rsidP="00C63ACC">
      <w:pPr>
        <w:shd w:val="clear" w:color="auto" w:fill="FFFFFF" w:themeFill="background1"/>
        <w:spacing w:before="100" w:beforeAutospacing="1" w:after="100" w:afterAutospacing="1" w:line="240" w:lineRule="auto"/>
      </w:pPr>
    </w:p>
    <w:p w14:paraId="5F003B88" w14:textId="77777777" w:rsidR="00C63ACC" w:rsidRDefault="00C63ACC" w:rsidP="00C63ACC">
      <w:pPr>
        <w:shd w:val="clear" w:color="auto" w:fill="FFFFFF" w:themeFill="background1"/>
        <w:spacing w:before="100" w:beforeAutospacing="1" w:after="100" w:afterAutospacing="1" w:line="240" w:lineRule="auto"/>
      </w:pPr>
    </w:p>
    <w:p w14:paraId="13BC9994" w14:textId="77777777" w:rsidR="008C36A6" w:rsidRDefault="008C36A6"/>
    <w:p w14:paraId="08D78730" w14:textId="77777777" w:rsidR="008C36A6" w:rsidRDefault="008C36A6"/>
    <w:p w14:paraId="2F48089E" w14:textId="77777777" w:rsidR="008C36A6" w:rsidRDefault="008C36A6"/>
    <w:p w14:paraId="29A75FA7" w14:textId="77777777" w:rsidR="008C36A6" w:rsidRDefault="008C36A6"/>
    <w:p w14:paraId="18ECB82C" w14:textId="79979567" w:rsidR="008C36A6" w:rsidRDefault="008C36A6"/>
    <w:p w14:paraId="6CD1ADB5" w14:textId="77777777" w:rsidR="008C36A6" w:rsidRDefault="008C36A6"/>
    <w:p w14:paraId="3CB5EC64" w14:textId="77777777" w:rsidR="008C36A6" w:rsidRDefault="008C36A6"/>
    <w:p w14:paraId="5736AD9C" w14:textId="77777777" w:rsidR="008C36A6" w:rsidRDefault="008C36A6"/>
    <w:p w14:paraId="4F4EC074" w14:textId="77777777" w:rsidR="00091373" w:rsidRDefault="00091373"/>
    <w:p w14:paraId="0FEE42CB" w14:textId="77777777" w:rsidR="00C83A27" w:rsidRDefault="00C83A27" w:rsidP="001D4AEF">
      <w:pPr>
        <w:rPr>
          <w:highlight w:val="yellow"/>
        </w:rPr>
      </w:pPr>
    </w:p>
    <w:p w14:paraId="1D62A612" w14:textId="77777777" w:rsidR="0041742B" w:rsidRDefault="0041742B" w:rsidP="0041742B">
      <w:pPr>
        <w:pStyle w:val="Subtitle"/>
        <w:jc w:val="center"/>
        <w:rPr>
          <w:rStyle w:val="Heading1Char"/>
          <w:b/>
          <w:bCs/>
          <w:color w:val="B11550"/>
          <w:sz w:val="96"/>
          <w:szCs w:val="96"/>
        </w:rPr>
      </w:pPr>
    </w:p>
    <w:p w14:paraId="2DCA5780" w14:textId="77777777" w:rsidR="00C63ACC" w:rsidRDefault="00C63ACC" w:rsidP="00C63ACC"/>
    <w:p w14:paraId="71126B4F" w14:textId="77777777" w:rsidR="00C63ACC" w:rsidRDefault="00C63ACC" w:rsidP="00C63ACC"/>
    <w:p w14:paraId="54C23AE1" w14:textId="77777777" w:rsidR="00C63ACC" w:rsidRDefault="00C63ACC" w:rsidP="00C63ACC"/>
    <w:p w14:paraId="1C8ECECF" w14:textId="77777777" w:rsidR="00C63ACC" w:rsidRDefault="00C63ACC" w:rsidP="00C63ACC"/>
    <w:p w14:paraId="074B8975" w14:textId="77777777" w:rsidR="00C63ACC" w:rsidRDefault="00C63ACC" w:rsidP="00C63ACC"/>
    <w:p w14:paraId="28A28081" w14:textId="77777777" w:rsidR="00C63ACC" w:rsidRPr="00C63ACC" w:rsidRDefault="00C63ACC" w:rsidP="00C63ACC"/>
    <w:tbl>
      <w:tblPr>
        <w:tblStyle w:val="TableGrid"/>
        <w:tblW w:w="0" w:type="auto"/>
        <w:tblLook w:val="04A0" w:firstRow="1" w:lastRow="0" w:firstColumn="1" w:lastColumn="0" w:noHBand="0" w:noVBand="1"/>
      </w:tblPr>
      <w:tblGrid>
        <w:gridCol w:w="2263"/>
        <w:gridCol w:w="2694"/>
        <w:gridCol w:w="1842"/>
        <w:gridCol w:w="3657"/>
      </w:tblGrid>
      <w:tr w:rsidR="00C83A27" w14:paraId="0B50E7BF" w14:textId="77777777">
        <w:tc>
          <w:tcPr>
            <w:tcW w:w="10456" w:type="dxa"/>
            <w:gridSpan w:val="4"/>
          </w:tcPr>
          <w:p w14:paraId="3FC88987" w14:textId="20685DCD" w:rsidR="00C83A27" w:rsidRPr="008079A4" w:rsidRDefault="00C83A27">
            <w:pPr>
              <w:pStyle w:val="Heading1"/>
              <w:jc w:val="center"/>
              <w:rPr>
                <w:b/>
                <w:bCs/>
                <w:color w:val="B11550"/>
              </w:rPr>
            </w:pPr>
            <w:r w:rsidRPr="008079A4">
              <w:rPr>
                <w:b/>
                <w:bCs/>
                <w:color w:val="B11550"/>
              </w:rPr>
              <w:t>PRACTICE-BASED LEARNING AGREEMENT</w:t>
            </w:r>
            <w:r w:rsidR="00DD5357">
              <w:rPr>
                <w:b/>
                <w:bCs/>
                <w:color w:val="B11550"/>
              </w:rPr>
              <w:t xml:space="preserve"> </w:t>
            </w:r>
          </w:p>
        </w:tc>
      </w:tr>
      <w:tr w:rsidR="00C83A27" w14:paraId="02B9FCED" w14:textId="77777777" w:rsidTr="00DD5357">
        <w:tc>
          <w:tcPr>
            <w:tcW w:w="2263" w:type="dxa"/>
          </w:tcPr>
          <w:p w14:paraId="39D74CD9" w14:textId="7257D5A8" w:rsidR="00C83A27" w:rsidRDefault="00C83A27">
            <w:r>
              <w:t xml:space="preserve">Name of </w:t>
            </w:r>
            <w:r w:rsidR="00677D39">
              <w:t>Apprentice</w:t>
            </w:r>
          </w:p>
        </w:tc>
        <w:tc>
          <w:tcPr>
            <w:tcW w:w="2694" w:type="dxa"/>
          </w:tcPr>
          <w:p w14:paraId="13ABFF18" w14:textId="77777777" w:rsidR="00C83A27" w:rsidRDefault="00C83A27"/>
        </w:tc>
        <w:tc>
          <w:tcPr>
            <w:tcW w:w="1842" w:type="dxa"/>
          </w:tcPr>
          <w:p w14:paraId="48660287" w14:textId="77777777" w:rsidR="00C83A27" w:rsidRDefault="00C83A27">
            <w:r>
              <w:t>Name of Practice Educator</w:t>
            </w:r>
          </w:p>
        </w:tc>
        <w:tc>
          <w:tcPr>
            <w:tcW w:w="3657" w:type="dxa"/>
          </w:tcPr>
          <w:p w14:paraId="0C7BC179" w14:textId="5EE351F2" w:rsidR="00C83A27" w:rsidRDefault="00C83A27"/>
        </w:tc>
      </w:tr>
      <w:tr w:rsidR="00C83A27" w14:paraId="3E5A7D40" w14:textId="77777777" w:rsidTr="00DD5357">
        <w:tc>
          <w:tcPr>
            <w:tcW w:w="2263" w:type="dxa"/>
          </w:tcPr>
          <w:p w14:paraId="3428CBE4" w14:textId="2EAC7176" w:rsidR="00C83A27" w:rsidRDefault="00C83A27">
            <w:r>
              <w:t>Name of Academic Advisor</w:t>
            </w:r>
          </w:p>
        </w:tc>
        <w:tc>
          <w:tcPr>
            <w:tcW w:w="2694" w:type="dxa"/>
          </w:tcPr>
          <w:p w14:paraId="1C22C1B9" w14:textId="77777777" w:rsidR="00C83A27" w:rsidRDefault="00C83A27"/>
        </w:tc>
        <w:tc>
          <w:tcPr>
            <w:tcW w:w="1842" w:type="dxa"/>
          </w:tcPr>
          <w:p w14:paraId="7C6EA328" w14:textId="29FC7907" w:rsidR="00C83A27" w:rsidRDefault="00C83A27">
            <w:r>
              <w:t>Dates of P</w:t>
            </w:r>
            <w:r w:rsidR="00503AB4">
              <w:t>ractice-Based Learning</w:t>
            </w:r>
          </w:p>
        </w:tc>
        <w:tc>
          <w:tcPr>
            <w:tcW w:w="3657" w:type="dxa"/>
          </w:tcPr>
          <w:p w14:paraId="3B762447" w14:textId="77777777" w:rsidR="00C83A27" w:rsidRDefault="00C83A27"/>
        </w:tc>
      </w:tr>
      <w:tr w:rsidR="00C83A27" w14:paraId="4B9CA981" w14:textId="77777777" w:rsidTr="00DD5357">
        <w:tc>
          <w:tcPr>
            <w:tcW w:w="2263" w:type="dxa"/>
          </w:tcPr>
          <w:p w14:paraId="3083E8B4" w14:textId="3B3171F1" w:rsidR="00C83A27" w:rsidRDefault="00503AB4">
            <w:r>
              <w:t>Practice-Based Learning</w:t>
            </w:r>
            <w:r w:rsidR="00C83A27">
              <w:t xml:space="preserve"> Setting</w:t>
            </w:r>
          </w:p>
        </w:tc>
        <w:tc>
          <w:tcPr>
            <w:tcW w:w="2694" w:type="dxa"/>
          </w:tcPr>
          <w:p w14:paraId="4F82FCCF" w14:textId="51CB8DE6" w:rsidR="00C83A27" w:rsidRDefault="00C83A27"/>
        </w:tc>
        <w:tc>
          <w:tcPr>
            <w:tcW w:w="1842" w:type="dxa"/>
          </w:tcPr>
          <w:p w14:paraId="6F296C9C" w14:textId="05A3B625" w:rsidR="00C83A27" w:rsidRDefault="00503AB4">
            <w:r>
              <w:t xml:space="preserve">Practice-Based Learning </w:t>
            </w:r>
            <w:r w:rsidR="00C83A27">
              <w:t>Hours</w:t>
            </w:r>
          </w:p>
        </w:tc>
        <w:tc>
          <w:tcPr>
            <w:tcW w:w="3657" w:type="dxa"/>
          </w:tcPr>
          <w:p w14:paraId="23388D97" w14:textId="77777777" w:rsidR="00C83A27" w:rsidRDefault="00C83A27"/>
        </w:tc>
      </w:tr>
      <w:tr w:rsidR="00C83A27" w14:paraId="5231655B" w14:textId="77777777" w:rsidTr="00DD5357">
        <w:tc>
          <w:tcPr>
            <w:tcW w:w="2263" w:type="dxa"/>
          </w:tcPr>
          <w:p w14:paraId="541F96EC" w14:textId="77777777" w:rsidR="00C83A27" w:rsidRDefault="00C83A27">
            <w:r>
              <w:t>There are factors that that might impact on my practice-based learning.</w:t>
            </w:r>
          </w:p>
          <w:p w14:paraId="5AEDCC80" w14:textId="77777777" w:rsidR="00C83A27" w:rsidRDefault="00C83A27"/>
          <w:p w14:paraId="6FCB327F" w14:textId="77777777" w:rsidR="00C83A27" w:rsidRPr="002829F5" w:rsidRDefault="00C83A27">
            <w:pPr>
              <w:rPr>
                <w:i/>
                <w:iCs/>
              </w:rPr>
            </w:pPr>
            <w:r w:rsidRPr="002829F5">
              <w:rPr>
                <w:i/>
                <w:iCs/>
              </w:rPr>
              <w:t>E.g., learning needs, family/social circumstances, at risk of discrimination linked to protected characteristics, previous experiences which may be relevant in this setting e.g. bereavement.</w:t>
            </w:r>
          </w:p>
          <w:p w14:paraId="615D36D5" w14:textId="77777777" w:rsidR="00C83A27" w:rsidRDefault="00C83A27"/>
        </w:tc>
        <w:tc>
          <w:tcPr>
            <w:tcW w:w="8193" w:type="dxa"/>
            <w:gridSpan w:val="3"/>
          </w:tcPr>
          <w:p w14:paraId="3097FF7F" w14:textId="2F3BEA12" w:rsidR="00C83A27" w:rsidRDefault="00C83A27" w:rsidP="008434F2">
            <w:pPr>
              <w:spacing w:after="160" w:line="259" w:lineRule="auto"/>
            </w:pPr>
            <w:r>
              <w:t>These are:</w:t>
            </w:r>
          </w:p>
        </w:tc>
      </w:tr>
      <w:tr w:rsidR="00C83A27" w14:paraId="001C0760" w14:textId="77777777" w:rsidTr="00DD5357">
        <w:tc>
          <w:tcPr>
            <w:tcW w:w="2263" w:type="dxa"/>
          </w:tcPr>
          <w:p w14:paraId="4C0A3311" w14:textId="77777777" w:rsidR="00C83A27" w:rsidRDefault="00C83A27">
            <w:pPr>
              <w:spacing w:after="160" w:line="259" w:lineRule="auto"/>
            </w:pPr>
            <w:r>
              <w:t>I need this support and/or these adjustments:</w:t>
            </w:r>
          </w:p>
          <w:p w14:paraId="3E55F94E" w14:textId="77777777" w:rsidR="00C83A27" w:rsidRPr="002829F5" w:rsidRDefault="00C83A27">
            <w:pPr>
              <w:rPr>
                <w:i/>
                <w:iCs/>
              </w:rPr>
            </w:pPr>
            <w:r w:rsidRPr="002829F5">
              <w:rPr>
                <w:i/>
                <w:iCs/>
              </w:rPr>
              <w:t>Please detail who will be responsible for these.</w:t>
            </w:r>
          </w:p>
          <w:p w14:paraId="0349EEEB" w14:textId="77777777" w:rsidR="00C83A27" w:rsidRDefault="00C83A27"/>
        </w:tc>
        <w:tc>
          <w:tcPr>
            <w:tcW w:w="8193" w:type="dxa"/>
            <w:gridSpan w:val="3"/>
          </w:tcPr>
          <w:p w14:paraId="465F6F15" w14:textId="77777777" w:rsidR="00C83A27" w:rsidRDefault="00C83A27"/>
          <w:p w14:paraId="56355DEF" w14:textId="77777777" w:rsidR="00C83A27" w:rsidRDefault="00C83A27"/>
          <w:p w14:paraId="58617A7B" w14:textId="77777777" w:rsidR="00C83A27" w:rsidRDefault="00C83A27"/>
          <w:p w14:paraId="2EA4A6AA" w14:textId="77777777" w:rsidR="00C83A27" w:rsidRDefault="00C83A27"/>
          <w:p w14:paraId="7D9A8366" w14:textId="77777777" w:rsidR="00C83A27" w:rsidRDefault="00C83A27"/>
          <w:p w14:paraId="38AC794F" w14:textId="77777777" w:rsidR="00C83A27" w:rsidRDefault="00C83A27"/>
          <w:p w14:paraId="4BB6B0ED" w14:textId="77777777" w:rsidR="00C83A27" w:rsidRDefault="00C83A27"/>
          <w:p w14:paraId="3AAE5D26" w14:textId="77777777" w:rsidR="00C83A27" w:rsidRDefault="00C83A27"/>
          <w:p w14:paraId="4E38479B" w14:textId="77777777" w:rsidR="00C83A27" w:rsidRDefault="00C83A27"/>
          <w:p w14:paraId="21FAA317" w14:textId="77777777" w:rsidR="008434F2" w:rsidRDefault="008434F2"/>
          <w:p w14:paraId="42CBDA73" w14:textId="77777777" w:rsidR="00C83A27" w:rsidRDefault="00C83A27"/>
          <w:p w14:paraId="2188478B" w14:textId="77777777" w:rsidR="00C83A27" w:rsidRDefault="00C83A27"/>
          <w:p w14:paraId="042D6A34" w14:textId="77777777" w:rsidR="00C83A27" w:rsidRDefault="00C83A27"/>
          <w:p w14:paraId="5D500409" w14:textId="77777777" w:rsidR="00C83A27" w:rsidRDefault="00C83A27"/>
          <w:p w14:paraId="61B7C17B" w14:textId="77777777" w:rsidR="00C83A27" w:rsidRDefault="00C83A27"/>
          <w:p w14:paraId="61868152" w14:textId="77777777" w:rsidR="00C83A27" w:rsidRDefault="00C83A27"/>
        </w:tc>
      </w:tr>
      <w:tr w:rsidR="00C83A27" w14:paraId="70BE4761" w14:textId="77777777" w:rsidTr="00DD5357">
        <w:trPr>
          <w:trHeight w:val="567"/>
        </w:trPr>
        <w:tc>
          <w:tcPr>
            <w:tcW w:w="2263" w:type="dxa"/>
          </w:tcPr>
          <w:p w14:paraId="4E53A685" w14:textId="77777777" w:rsidR="00C83A27" w:rsidRDefault="00C83A27">
            <w:r w:rsidRPr="00967745">
              <w:rPr>
                <w:b/>
                <w:bCs/>
              </w:rPr>
              <w:t>Date</w:t>
            </w:r>
            <w:r>
              <w:rPr>
                <w:b/>
                <w:bCs/>
              </w:rPr>
              <w:t xml:space="preserve"> agreed</w:t>
            </w:r>
            <w:r w:rsidRPr="00967745">
              <w:rPr>
                <w:b/>
                <w:bCs/>
              </w:rPr>
              <w:t>:</w:t>
            </w:r>
          </w:p>
        </w:tc>
        <w:tc>
          <w:tcPr>
            <w:tcW w:w="8193" w:type="dxa"/>
            <w:gridSpan w:val="3"/>
          </w:tcPr>
          <w:p w14:paraId="7A282271" w14:textId="77777777" w:rsidR="00C83A27" w:rsidRDefault="00C83A27"/>
        </w:tc>
      </w:tr>
      <w:tr w:rsidR="00C83A27" w14:paraId="29CE5074" w14:textId="77777777" w:rsidTr="00DD5357">
        <w:trPr>
          <w:trHeight w:val="567"/>
        </w:trPr>
        <w:tc>
          <w:tcPr>
            <w:tcW w:w="2263" w:type="dxa"/>
          </w:tcPr>
          <w:p w14:paraId="35CC658A" w14:textId="77777777" w:rsidR="00677D39" w:rsidRDefault="00677D39">
            <w:pPr>
              <w:rPr>
                <w:b/>
                <w:bCs/>
              </w:rPr>
            </w:pPr>
            <w:r>
              <w:rPr>
                <w:b/>
                <w:bCs/>
              </w:rPr>
              <w:t>Apprentice</w:t>
            </w:r>
          </w:p>
          <w:p w14:paraId="4EC537AB" w14:textId="6F47EFEE" w:rsidR="00C83A27" w:rsidRDefault="00C83A27">
            <w:r w:rsidRPr="00967745">
              <w:rPr>
                <w:b/>
                <w:bCs/>
              </w:rPr>
              <w:t xml:space="preserve"> signature:</w:t>
            </w:r>
          </w:p>
        </w:tc>
        <w:tc>
          <w:tcPr>
            <w:tcW w:w="8193" w:type="dxa"/>
            <w:gridSpan w:val="3"/>
          </w:tcPr>
          <w:p w14:paraId="7EF57675" w14:textId="77777777" w:rsidR="00C83A27" w:rsidRDefault="00C83A27"/>
        </w:tc>
      </w:tr>
      <w:tr w:rsidR="00C83A27" w14:paraId="13A56CD9" w14:textId="77777777" w:rsidTr="00DD5357">
        <w:trPr>
          <w:trHeight w:val="567"/>
        </w:trPr>
        <w:tc>
          <w:tcPr>
            <w:tcW w:w="2263" w:type="dxa"/>
          </w:tcPr>
          <w:p w14:paraId="6AF145FC" w14:textId="49528DCC" w:rsidR="00C83A27" w:rsidRDefault="00DD5357">
            <w:r>
              <w:rPr>
                <w:b/>
                <w:bCs/>
              </w:rPr>
              <w:t>University</w:t>
            </w:r>
            <w:r w:rsidR="00C83A27" w:rsidRPr="00967745">
              <w:rPr>
                <w:b/>
                <w:bCs/>
              </w:rPr>
              <w:t xml:space="preserve"> signature:</w:t>
            </w:r>
          </w:p>
        </w:tc>
        <w:tc>
          <w:tcPr>
            <w:tcW w:w="8193" w:type="dxa"/>
            <w:gridSpan w:val="3"/>
          </w:tcPr>
          <w:p w14:paraId="4516B834" w14:textId="77777777" w:rsidR="00C83A27" w:rsidRDefault="00C83A27"/>
        </w:tc>
      </w:tr>
    </w:tbl>
    <w:p w14:paraId="0A24C5E5" w14:textId="77777777" w:rsidR="00C83A27" w:rsidRDefault="00C83A27" w:rsidP="001D4AEF">
      <w:pPr>
        <w:rPr>
          <w:highlight w:val="yellow"/>
        </w:rPr>
      </w:pPr>
    </w:p>
    <w:p w14:paraId="2DB1531F" w14:textId="77777777" w:rsidR="0041742B" w:rsidRDefault="0041742B" w:rsidP="001D4AEF">
      <w:pPr>
        <w:rPr>
          <w:highlight w:val="yellow"/>
        </w:rPr>
      </w:pPr>
    </w:p>
    <w:p w14:paraId="3F45D672" w14:textId="77777777" w:rsidR="0041742B" w:rsidRDefault="0041742B" w:rsidP="001D4AEF">
      <w:pPr>
        <w:rPr>
          <w:highlight w:val="yellow"/>
        </w:rPr>
      </w:pPr>
    </w:p>
    <w:p w14:paraId="1439A0BD" w14:textId="644A65A4" w:rsidR="00AB2036" w:rsidRPr="008079A4" w:rsidRDefault="00AB2036" w:rsidP="00AB2036">
      <w:pPr>
        <w:pStyle w:val="Heading1"/>
        <w:rPr>
          <w:b/>
          <w:bCs/>
          <w:color w:val="B11550"/>
        </w:rPr>
      </w:pPr>
      <w:r w:rsidRPr="008079A4">
        <w:rPr>
          <w:b/>
          <w:bCs/>
          <w:color w:val="B11550"/>
        </w:rPr>
        <w:t>PRACTICE-BASED LEARNING OBJECTIVES</w:t>
      </w:r>
      <w:r>
        <w:rPr>
          <w:b/>
          <w:bCs/>
          <w:color w:val="B11550"/>
        </w:rPr>
        <w:t xml:space="preserve"> </w:t>
      </w:r>
    </w:p>
    <w:p w14:paraId="01D83460" w14:textId="0B19E0AF" w:rsidR="00AB2036" w:rsidRPr="00826F67" w:rsidRDefault="00AB2036" w:rsidP="00AB2036">
      <w:r>
        <w:t xml:space="preserve">These should be completed by the </w:t>
      </w:r>
      <w:r w:rsidR="00DA0F22">
        <w:t>apprentice</w:t>
      </w:r>
      <w:r>
        <w:t xml:space="preserve"> at the start of </w:t>
      </w:r>
      <w:r w:rsidR="00DA0F22">
        <w:t>the Practice-Based learning experience</w:t>
      </w:r>
      <w:r>
        <w:t xml:space="preserve"> and should focus on knowledge, skills, and behaviours you want to develop during </w:t>
      </w:r>
      <w:r w:rsidR="00DA0F22">
        <w:t>the placement</w:t>
      </w:r>
      <w:r w:rsidR="002F35BA">
        <w:t>.</w:t>
      </w:r>
    </w:p>
    <w:tbl>
      <w:tblPr>
        <w:tblStyle w:val="TableGrid"/>
        <w:tblW w:w="0" w:type="auto"/>
        <w:tblLook w:val="04A0" w:firstRow="1" w:lastRow="0" w:firstColumn="1" w:lastColumn="0" w:noHBand="0" w:noVBand="1"/>
      </w:tblPr>
      <w:tblGrid>
        <w:gridCol w:w="2689"/>
        <w:gridCol w:w="2693"/>
        <w:gridCol w:w="1134"/>
        <w:gridCol w:w="2693"/>
        <w:gridCol w:w="1134"/>
      </w:tblGrid>
      <w:tr w:rsidR="00AB2036" w14:paraId="5DE81260" w14:textId="77777777" w:rsidTr="00AF15B0">
        <w:trPr>
          <w:trHeight w:val="567"/>
        </w:trPr>
        <w:tc>
          <w:tcPr>
            <w:tcW w:w="2689" w:type="dxa"/>
          </w:tcPr>
          <w:p w14:paraId="5E5E05D0" w14:textId="77777777" w:rsidR="00AB2036" w:rsidRPr="001346FF" w:rsidRDefault="00AB2036" w:rsidP="00AF15B0">
            <w:pPr>
              <w:rPr>
                <w:b/>
                <w:bCs/>
              </w:rPr>
            </w:pPr>
            <w:r w:rsidRPr="001346FF">
              <w:rPr>
                <w:b/>
                <w:bCs/>
              </w:rPr>
              <w:t>SMART learning objectives</w:t>
            </w:r>
          </w:p>
          <w:p w14:paraId="5811EC95" w14:textId="77777777" w:rsidR="00AB2036" w:rsidRPr="001346FF" w:rsidRDefault="00AB2036" w:rsidP="00AF15B0">
            <w:pPr>
              <w:rPr>
                <w:i/>
                <w:iCs/>
                <w:sz w:val="18"/>
                <w:szCs w:val="18"/>
              </w:rPr>
            </w:pPr>
            <w:r w:rsidRPr="001346FF">
              <w:rPr>
                <w:i/>
                <w:iCs/>
                <w:sz w:val="18"/>
                <w:szCs w:val="18"/>
              </w:rPr>
              <w:t>Please refer to assessment criteria and aim to set objectives around professional conduct AND professional practice</w:t>
            </w:r>
          </w:p>
        </w:tc>
        <w:tc>
          <w:tcPr>
            <w:tcW w:w="2693" w:type="dxa"/>
          </w:tcPr>
          <w:p w14:paraId="42ADEFD0" w14:textId="77777777" w:rsidR="00AB2036" w:rsidRPr="001346FF" w:rsidRDefault="00AB2036" w:rsidP="00AF15B0">
            <w:pPr>
              <w:rPr>
                <w:b/>
                <w:bCs/>
              </w:rPr>
            </w:pPr>
            <w:r w:rsidRPr="001346FF">
              <w:rPr>
                <w:b/>
                <w:bCs/>
              </w:rPr>
              <w:t>Resources Required</w:t>
            </w:r>
          </w:p>
          <w:p w14:paraId="25D5D6AE" w14:textId="77777777" w:rsidR="00AB2036" w:rsidRPr="001346FF" w:rsidRDefault="00AB2036" w:rsidP="00AF15B0">
            <w:pPr>
              <w:rPr>
                <w:i/>
                <w:iCs/>
                <w:sz w:val="18"/>
                <w:szCs w:val="18"/>
              </w:rPr>
            </w:pPr>
            <w:r w:rsidRPr="001346FF">
              <w:rPr>
                <w:i/>
                <w:iCs/>
                <w:sz w:val="18"/>
                <w:szCs w:val="18"/>
              </w:rPr>
              <w:t>e.g., reading, shadowing opportunity, appropriate service user</w:t>
            </w:r>
          </w:p>
        </w:tc>
        <w:tc>
          <w:tcPr>
            <w:tcW w:w="1134" w:type="dxa"/>
          </w:tcPr>
          <w:p w14:paraId="17999C11" w14:textId="77777777" w:rsidR="00AB2036" w:rsidRPr="001346FF" w:rsidRDefault="00AB2036" w:rsidP="00AF15B0">
            <w:pPr>
              <w:rPr>
                <w:b/>
                <w:bCs/>
              </w:rPr>
            </w:pPr>
            <w:r w:rsidRPr="001346FF">
              <w:rPr>
                <w:b/>
                <w:bCs/>
              </w:rPr>
              <w:t>Date Set</w:t>
            </w:r>
          </w:p>
        </w:tc>
        <w:tc>
          <w:tcPr>
            <w:tcW w:w="2693" w:type="dxa"/>
          </w:tcPr>
          <w:p w14:paraId="7B04FD42" w14:textId="7C3AE68E" w:rsidR="00AB2036" w:rsidRPr="001346FF" w:rsidRDefault="00AB2036" w:rsidP="00AF15B0">
            <w:pPr>
              <w:rPr>
                <w:b/>
                <w:bCs/>
              </w:rPr>
            </w:pPr>
            <w:r w:rsidRPr="001346FF">
              <w:rPr>
                <w:b/>
                <w:bCs/>
              </w:rPr>
              <w:t xml:space="preserve">Evidence provided by </w:t>
            </w:r>
            <w:r w:rsidR="00677D39">
              <w:rPr>
                <w:b/>
                <w:bCs/>
              </w:rPr>
              <w:t>apprentice</w:t>
            </w:r>
            <w:r w:rsidRPr="001346FF">
              <w:rPr>
                <w:b/>
                <w:bCs/>
              </w:rPr>
              <w:t xml:space="preserve"> to demonstrate learning objective has been met</w:t>
            </w:r>
          </w:p>
        </w:tc>
        <w:tc>
          <w:tcPr>
            <w:tcW w:w="1134" w:type="dxa"/>
          </w:tcPr>
          <w:p w14:paraId="0974B8F4" w14:textId="77777777" w:rsidR="00AB2036" w:rsidRPr="001346FF" w:rsidRDefault="00AB2036" w:rsidP="00AF15B0">
            <w:pPr>
              <w:rPr>
                <w:b/>
                <w:bCs/>
              </w:rPr>
            </w:pPr>
            <w:r w:rsidRPr="001346FF">
              <w:rPr>
                <w:b/>
                <w:bCs/>
              </w:rPr>
              <w:t>Date Met</w:t>
            </w:r>
          </w:p>
        </w:tc>
      </w:tr>
      <w:tr w:rsidR="00AB2036" w14:paraId="4DEF66E0" w14:textId="77777777" w:rsidTr="00AF15B0">
        <w:trPr>
          <w:trHeight w:val="1418"/>
        </w:trPr>
        <w:tc>
          <w:tcPr>
            <w:tcW w:w="2689" w:type="dxa"/>
          </w:tcPr>
          <w:p w14:paraId="2B15CD62" w14:textId="77777777" w:rsidR="00AB2036" w:rsidRPr="00967745" w:rsidRDefault="00AB2036" w:rsidP="00AF15B0">
            <w:pPr>
              <w:rPr>
                <w:b/>
                <w:bCs/>
              </w:rPr>
            </w:pPr>
          </w:p>
        </w:tc>
        <w:tc>
          <w:tcPr>
            <w:tcW w:w="2693" w:type="dxa"/>
          </w:tcPr>
          <w:p w14:paraId="7E7500A4" w14:textId="77777777" w:rsidR="00AB2036" w:rsidRDefault="00AB2036" w:rsidP="00AF15B0"/>
        </w:tc>
        <w:tc>
          <w:tcPr>
            <w:tcW w:w="1134" w:type="dxa"/>
          </w:tcPr>
          <w:p w14:paraId="69A67DD3" w14:textId="77777777" w:rsidR="00AB2036" w:rsidRDefault="00AB2036" w:rsidP="00AF15B0"/>
        </w:tc>
        <w:tc>
          <w:tcPr>
            <w:tcW w:w="2693" w:type="dxa"/>
          </w:tcPr>
          <w:p w14:paraId="3335F75F" w14:textId="77777777" w:rsidR="00AB2036" w:rsidRDefault="00AB2036" w:rsidP="00AF15B0"/>
        </w:tc>
        <w:tc>
          <w:tcPr>
            <w:tcW w:w="1134" w:type="dxa"/>
          </w:tcPr>
          <w:p w14:paraId="385FCAAF" w14:textId="77777777" w:rsidR="00AB2036" w:rsidRDefault="00AB2036" w:rsidP="00AF15B0"/>
        </w:tc>
      </w:tr>
      <w:tr w:rsidR="00AB2036" w14:paraId="7B86BBB9" w14:textId="77777777" w:rsidTr="00AF15B0">
        <w:trPr>
          <w:trHeight w:val="1418"/>
        </w:trPr>
        <w:tc>
          <w:tcPr>
            <w:tcW w:w="2689" w:type="dxa"/>
          </w:tcPr>
          <w:p w14:paraId="744A8E44" w14:textId="77777777" w:rsidR="00AB2036" w:rsidRPr="00967745" w:rsidRDefault="00AB2036" w:rsidP="00AF15B0">
            <w:pPr>
              <w:rPr>
                <w:b/>
                <w:bCs/>
              </w:rPr>
            </w:pPr>
          </w:p>
        </w:tc>
        <w:tc>
          <w:tcPr>
            <w:tcW w:w="2693" w:type="dxa"/>
          </w:tcPr>
          <w:p w14:paraId="6B40C04F" w14:textId="77777777" w:rsidR="00AB2036" w:rsidRDefault="00AB2036" w:rsidP="00AF15B0"/>
        </w:tc>
        <w:tc>
          <w:tcPr>
            <w:tcW w:w="1134" w:type="dxa"/>
          </w:tcPr>
          <w:p w14:paraId="2E1E8F69" w14:textId="77777777" w:rsidR="00AB2036" w:rsidRDefault="00AB2036" w:rsidP="00AF15B0"/>
        </w:tc>
        <w:tc>
          <w:tcPr>
            <w:tcW w:w="2693" w:type="dxa"/>
          </w:tcPr>
          <w:p w14:paraId="65707A98" w14:textId="77777777" w:rsidR="00AB2036" w:rsidRDefault="00AB2036" w:rsidP="00AF15B0"/>
        </w:tc>
        <w:tc>
          <w:tcPr>
            <w:tcW w:w="1134" w:type="dxa"/>
          </w:tcPr>
          <w:p w14:paraId="271C160D" w14:textId="77777777" w:rsidR="00AB2036" w:rsidRDefault="00AB2036" w:rsidP="00AF15B0"/>
        </w:tc>
      </w:tr>
      <w:tr w:rsidR="00AB2036" w14:paraId="7CE7EBD1" w14:textId="77777777" w:rsidTr="00AF15B0">
        <w:trPr>
          <w:trHeight w:val="1418"/>
        </w:trPr>
        <w:tc>
          <w:tcPr>
            <w:tcW w:w="2689" w:type="dxa"/>
          </w:tcPr>
          <w:p w14:paraId="7ADCA196" w14:textId="77777777" w:rsidR="00AB2036" w:rsidRPr="00967745" w:rsidRDefault="00AB2036" w:rsidP="00AF15B0">
            <w:pPr>
              <w:rPr>
                <w:b/>
                <w:bCs/>
              </w:rPr>
            </w:pPr>
          </w:p>
        </w:tc>
        <w:tc>
          <w:tcPr>
            <w:tcW w:w="2693" w:type="dxa"/>
          </w:tcPr>
          <w:p w14:paraId="7D300195" w14:textId="77777777" w:rsidR="00AB2036" w:rsidRDefault="00AB2036" w:rsidP="00AF15B0"/>
        </w:tc>
        <w:tc>
          <w:tcPr>
            <w:tcW w:w="1134" w:type="dxa"/>
          </w:tcPr>
          <w:p w14:paraId="35B9A857" w14:textId="77777777" w:rsidR="00AB2036" w:rsidRDefault="00AB2036" w:rsidP="00AF15B0"/>
        </w:tc>
        <w:tc>
          <w:tcPr>
            <w:tcW w:w="2693" w:type="dxa"/>
          </w:tcPr>
          <w:p w14:paraId="2E7BEB25" w14:textId="77777777" w:rsidR="00AB2036" w:rsidRDefault="00AB2036" w:rsidP="00AF15B0"/>
        </w:tc>
        <w:tc>
          <w:tcPr>
            <w:tcW w:w="1134" w:type="dxa"/>
          </w:tcPr>
          <w:p w14:paraId="62F8C69A" w14:textId="77777777" w:rsidR="00AB2036" w:rsidRDefault="00AB2036" w:rsidP="00AF15B0"/>
        </w:tc>
      </w:tr>
      <w:tr w:rsidR="00AB2036" w14:paraId="7FD06FED" w14:textId="77777777" w:rsidTr="00AF15B0">
        <w:trPr>
          <w:trHeight w:val="1418"/>
        </w:trPr>
        <w:tc>
          <w:tcPr>
            <w:tcW w:w="2689" w:type="dxa"/>
          </w:tcPr>
          <w:p w14:paraId="684EA403" w14:textId="77777777" w:rsidR="00AB2036" w:rsidRPr="00967745" w:rsidRDefault="00AB2036" w:rsidP="00AF15B0">
            <w:pPr>
              <w:rPr>
                <w:b/>
                <w:bCs/>
              </w:rPr>
            </w:pPr>
          </w:p>
        </w:tc>
        <w:tc>
          <w:tcPr>
            <w:tcW w:w="2693" w:type="dxa"/>
          </w:tcPr>
          <w:p w14:paraId="2BF7074B" w14:textId="77777777" w:rsidR="00AB2036" w:rsidRDefault="00AB2036" w:rsidP="00AF15B0"/>
        </w:tc>
        <w:tc>
          <w:tcPr>
            <w:tcW w:w="1134" w:type="dxa"/>
          </w:tcPr>
          <w:p w14:paraId="3EDF99EB" w14:textId="77777777" w:rsidR="00AB2036" w:rsidRDefault="00AB2036" w:rsidP="00AF15B0"/>
        </w:tc>
        <w:tc>
          <w:tcPr>
            <w:tcW w:w="2693" w:type="dxa"/>
          </w:tcPr>
          <w:p w14:paraId="2320A5C3" w14:textId="77777777" w:rsidR="00AB2036" w:rsidRDefault="00AB2036" w:rsidP="00AF15B0"/>
        </w:tc>
        <w:tc>
          <w:tcPr>
            <w:tcW w:w="1134" w:type="dxa"/>
          </w:tcPr>
          <w:p w14:paraId="3683F811" w14:textId="77777777" w:rsidR="00AB2036" w:rsidRDefault="00AB2036" w:rsidP="00AF15B0"/>
        </w:tc>
      </w:tr>
      <w:tr w:rsidR="00AB2036" w14:paraId="62F7789D" w14:textId="77777777" w:rsidTr="00AF15B0">
        <w:trPr>
          <w:trHeight w:val="1418"/>
        </w:trPr>
        <w:tc>
          <w:tcPr>
            <w:tcW w:w="2689" w:type="dxa"/>
          </w:tcPr>
          <w:p w14:paraId="7A62C96F" w14:textId="77777777" w:rsidR="00AB2036" w:rsidRPr="00967745" w:rsidRDefault="00AB2036" w:rsidP="00AF15B0">
            <w:pPr>
              <w:rPr>
                <w:b/>
                <w:bCs/>
              </w:rPr>
            </w:pPr>
          </w:p>
        </w:tc>
        <w:tc>
          <w:tcPr>
            <w:tcW w:w="2693" w:type="dxa"/>
          </w:tcPr>
          <w:p w14:paraId="3AD6AEB8" w14:textId="77777777" w:rsidR="00AB2036" w:rsidRDefault="00AB2036" w:rsidP="00AF15B0"/>
        </w:tc>
        <w:tc>
          <w:tcPr>
            <w:tcW w:w="1134" w:type="dxa"/>
          </w:tcPr>
          <w:p w14:paraId="58F9AB60" w14:textId="77777777" w:rsidR="00AB2036" w:rsidRDefault="00AB2036" w:rsidP="00AF15B0"/>
        </w:tc>
        <w:tc>
          <w:tcPr>
            <w:tcW w:w="2693" w:type="dxa"/>
          </w:tcPr>
          <w:p w14:paraId="7D30563E" w14:textId="77777777" w:rsidR="00AB2036" w:rsidRDefault="00AB2036" w:rsidP="00AF15B0"/>
        </w:tc>
        <w:tc>
          <w:tcPr>
            <w:tcW w:w="1134" w:type="dxa"/>
          </w:tcPr>
          <w:p w14:paraId="42697698" w14:textId="77777777" w:rsidR="00AB2036" w:rsidRDefault="00AB2036" w:rsidP="00AF15B0"/>
        </w:tc>
      </w:tr>
      <w:tr w:rsidR="00AB2036" w14:paraId="0B0FF34D" w14:textId="77777777" w:rsidTr="00AF15B0">
        <w:trPr>
          <w:trHeight w:val="1418"/>
        </w:trPr>
        <w:tc>
          <w:tcPr>
            <w:tcW w:w="2689" w:type="dxa"/>
          </w:tcPr>
          <w:p w14:paraId="4ADAFF3E" w14:textId="77777777" w:rsidR="00AB2036" w:rsidRPr="00967745" w:rsidRDefault="00AB2036" w:rsidP="00AF15B0">
            <w:pPr>
              <w:rPr>
                <w:b/>
                <w:bCs/>
              </w:rPr>
            </w:pPr>
          </w:p>
        </w:tc>
        <w:tc>
          <w:tcPr>
            <w:tcW w:w="2693" w:type="dxa"/>
          </w:tcPr>
          <w:p w14:paraId="4E7ED00E" w14:textId="77777777" w:rsidR="00AB2036" w:rsidRDefault="00AB2036" w:rsidP="00AF15B0"/>
        </w:tc>
        <w:tc>
          <w:tcPr>
            <w:tcW w:w="1134" w:type="dxa"/>
          </w:tcPr>
          <w:p w14:paraId="72007D74" w14:textId="77777777" w:rsidR="00AB2036" w:rsidRDefault="00AB2036" w:rsidP="00AF15B0"/>
        </w:tc>
        <w:tc>
          <w:tcPr>
            <w:tcW w:w="2693" w:type="dxa"/>
          </w:tcPr>
          <w:p w14:paraId="17D9B937" w14:textId="77777777" w:rsidR="00AB2036" w:rsidRDefault="00AB2036" w:rsidP="00AF15B0"/>
        </w:tc>
        <w:tc>
          <w:tcPr>
            <w:tcW w:w="1134" w:type="dxa"/>
          </w:tcPr>
          <w:p w14:paraId="16A32004" w14:textId="77777777" w:rsidR="00AB2036" w:rsidRDefault="00AB2036" w:rsidP="00AF15B0"/>
        </w:tc>
      </w:tr>
      <w:tr w:rsidR="00AB2036" w14:paraId="5504F905" w14:textId="77777777" w:rsidTr="00AF15B0">
        <w:trPr>
          <w:trHeight w:val="1418"/>
        </w:trPr>
        <w:tc>
          <w:tcPr>
            <w:tcW w:w="2689" w:type="dxa"/>
          </w:tcPr>
          <w:p w14:paraId="7DF58D23" w14:textId="77777777" w:rsidR="00AB2036" w:rsidRPr="00967745" w:rsidRDefault="00AB2036" w:rsidP="00AF15B0">
            <w:pPr>
              <w:rPr>
                <w:b/>
                <w:bCs/>
              </w:rPr>
            </w:pPr>
          </w:p>
        </w:tc>
        <w:tc>
          <w:tcPr>
            <w:tcW w:w="2693" w:type="dxa"/>
          </w:tcPr>
          <w:p w14:paraId="50347272" w14:textId="77777777" w:rsidR="00AB2036" w:rsidRDefault="00AB2036" w:rsidP="00AF15B0"/>
        </w:tc>
        <w:tc>
          <w:tcPr>
            <w:tcW w:w="1134" w:type="dxa"/>
          </w:tcPr>
          <w:p w14:paraId="07176DA3" w14:textId="77777777" w:rsidR="00AB2036" w:rsidRDefault="00AB2036" w:rsidP="00AF15B0"/>
        </w:tc>
        <w:tc>
          <w:tcPr>
            <w:tcW w:w="2693" w:type="dxa"/>
          </w:tcPr>
          <w:p w14:paraId="28D5C11C" w14:textId="77777777" w:rsidR="00AB2036" w:rsidRDefault="00AB2036" w:rsidP="00AF15B0"/>
        </w:tc>
        <w:tc>
          <w:tcPr>
            <w:tcW w:w="1134" w:type="dxa"/>
          </w:tcPr>
          <w:p w14:paraId="2B5E202C" w14:textId="77777777" w:rsidR="00AB2036" w:rsidRDefault="00AB2036" w:rsidP="00AF15B0"/>
        </w:tc>
      </w:tr>
      <w:tr w:rsidR="00AB2036" w14:paraId="4670B99B" w14:textId="77777777" w:rsidTr="00AF15B0">
        <w:trPr>
          <w:trHeight w:val="567"/>
        </w:trPr>
        <w:tc>
          <w:tcPr>
            <w:tcW w:w="2689" w:type="dxa"/>
          </w:tcPr>
          <w:p w14:paraId="3AD22822" w14:textId="77777777" w:rsidR="00AB2036" w:rsidRDefault="00AB2036" w:rsidP="00AF15B0">
            <w:r w:rsidRPr="00967745">
              <w:rPr>
                <w:b/>
                <w:bCs/>
              </w:rPr>
              <w:t>Date</w:t>
            </w:r>
            <w:r>
              <w:rPr>
                <w:b/>
                <w:bCs/>
              </w:rPr>
              <w:t xml:space="preserve"> signed off:</w:t>
            </w:r>
          </w:p>
        </w:tc>
        <w:tc>
          <w:tcPr>
            <w:tcW w:w="7654" w:type="dxa"/>
            <w:gridSpan w:val="4"/>
          </w:tcPr>
          <w:p w14:paraId="2B5A68BC" w14:textId="77777777" w:rsidR="00AB2036" w:rsidRDefault="00AB2036" w:rsidP="00AF15B0"/>
        </w:tc>
      </w:tr>
      <w:tr w:rsidR="00AB2036" w14:paraId="5A97C2CD" w14:textId="77777777" w:rsidTr="00AF15B0">
        <w:trPr>
          <w:trHeight w:val="567"/>
        </w:trPr>
        <w:tc>
          <w:tcPr>
            <w:tcW w:w="2689" w:type="dxa"/>
          </w:tcPr>
          <w:p w14:paraId="6D8D49D2" w14:textId="6B71686D" w:rsidR="00AB2036" w:rsidRDefault="00677D39" w:rsidP="00AF15B0">
            <w:r>
              <w:rPr>
                <w:b/>
                <w:bCs/>
              </w:rPr>
              <w:t>Apprentice</w:t>
            </w:r>
            <w:r w:rsidR="00AB2036" w:rsidRPr="00967745">
              <w:rPr>
                <w:b/>
                <w:bCs/>
              </w:rPr>
              <w:t xml:space="preserve"> signature:</w:t>
            </w:r>
          </w:p>
        </w:tc>
        <w:tc>
          <w:tcPr>
            <w:tcW w:w="7654" w:type="dxa"/>
            <w:gridSpan w:val="4"/>
          </w:tcPr>
          <w:p w14:paraId="6055E750" w14:textId="77777777" w:rsidR="00AB2036" w:rsidRDefault="00AB2036" w:rsidP="00AF15B0"/>
        </w:tc>
      </w:tr>
      <w:tr w:rsidR="00AB2036" w14:paraId="77993F8B" w14:textId="77777777" w:rsidTr="00AF15B0">
        <w:trPr>
          <w:trHeight w:val="567"/>
        </w:trPr>
        <w:tc>
          <w:tcPr>
            <w:tcW w:w="2689" w:type="dxa"/>
          </w:tcPr>
          <w:p w14:paraId="0B190B0B" w14:textId="77777777" w:rsidR="00AB2036" w:rsidRDefault="00AB2036" w:rsidP="00AF15B0">
            <w:r w:rsidRPr="00967745">
              <w:rPr>
                <w:b/>
                <w:bCs/>
              </w:rPr>
              <w:t>Educator signature:</w:t>
            </w:r>
          </w:p>
        </w:tc>
        <w:tc>
          <w:tcPr>
            <w:tcW w:w="7654" w:type="dxa"/>
            <w:gridSpan w:val="4"/>
          </w:tcPr>
          <w:p w14:paraId="5AC94CEE" w14:textId="77777777" w:rsidR="00AB2036" w:rsidRDefault="00AB2036" w:rsidP="00AF15B0"/>
        </w:tc>
      </w:tr>
    </w:tbl>
    <w:p w14:paraId="58F77214" w14:textId="77777777" w:rsidR="00593A63" w:rsidRDefault="00593A63" w:rsidP="001D4AEF"/>
    <w:p w14:paraId="2407D2A8" w14:textId="7A13B7F2" w:rsidR="0041742B" w:rsidRDefault="00677D39" w:rsidP="0041742B">
      <w:pPr>
        <w:pStyle w:val="Heading1"/>
        <w:rPr>
          <w:b/>
          <w:bCs/>
          <w:color w:val="B11550"/>
        </w:rPr>
      </w:pPr>
      <w:r>
        <w:rPr>
          <w:b/>
          <w:bCs/>
          <w:color w:val="B11550"/>
        </w:rPr>
        <w:t>APPRENTICE</w:t>
      </w:r>
      <w:r w:rsidR="0041742B" w:rsidRPr="008079A4">
        <w:rPr>
          <w:b/>
          <w:bCs/>
          <w:color w:val="B11550"/>
        </w:rPr>
        <w:t xml:space="preserve"> INDUCTION</w:t>
      </w:r>
      <w:r w:rsidR="0041742B">
        <w:rPr>
          <w:b/>
          <w:bCs/>
          <w:color w:val="B11550"/>
        </w:rPr>
        <w:t xml:space="preserve"> </w:t>
      </w:r>
    </w:p>
    <w:p w14:paraId="5B29342C" w14:textId="77777777" w:rsidR="0041742B" w:rsidRPr="008079A4" w:rsidRDefault="0041742B" w:rsidP="0041742B"/>
    <w:tbl>
      <w:tblPr>
        <w:tblStyle w:val="TableGrid"/>
        <w:tblW w:w="0" w:type="auto"/>
        <w:tblLook w:val="04A0" w:firstRow="1" w:lastRow="0" w:firstColumn="1" w:lastColumn="0" w:noHBand="0" w:noVBand="1"/>
      </w:tblPr>
      <w:tblGrid>
        <w:gridCol w:w="3377"/>
        <w:gridCol w:w="2360"/>
        <w:gridCol w:w="2502"/>
        <w:gridCol w:w="2217"/>
      </w:tblGrid>
      <w:tr w:rsidR="00DA0F22" w14:paraId="3556D76F" w14:textId="743DDC89" w:rsidTr="00DA0F22">
        <w:trPr>
          <w:trHeight w:val="567"/>
        </w:trPr>
        <w:tc>
          <w:tcPr>
            <w:tcW w:w="3377" w:type="dxa"/>
          </w:tcPr>
          <w:p w14:paraId="56C35E37" w14:textId="77777777" w:rsidR="00DA0F22" w:rsidRDefault="00DA0F22" w:rsidP="00BD795B"/>
        </w:tc>
        <w:tc>
          <w:tcPr>
            <w:tcW w:w="2360" w:type="dxa"/>
          </w:tcPr>
          <w:p w14:paraId="200242D8" w14:textId="77777777" w:rsidR="00DA0F22" w:rsidRPr="005C36AF" w:rsidRDefault="00DA0F22" w:rsidP="00BD795B">
            <w:pPr>
              <w:rPr>
                <w:b/>
                <w:bCs/>
              </w:rPr>
            </w:pPr>
            <w:r w:rsidRPr="005C36AF">
              <w:rPr>
                <w:b/>
                <w:bCs/>
              </w:rPr>
              <w:t>Date</w:t>
            </w:r>
          </w:p>
        </w:tc>
        <w:tc>
          <w:tcPr>
            <w:tcW w:w="2502" w:type="dxa"/>
          </w:tcPr>
          <w:p w14:paraId="11CB0A4D" w14:textId="3ACD48DB" w:rsidR="00DA0F22" w:rsidRPr="005C36AF" w:rsidRDefault="00677D39" w:rsidP="00BD795B">
            <w:pPr>
              <w:rPr>
                <w:b/>
                <w:bCs/>
              </w:rPr>
            </w:pPr>
            <w:r>
              <w:rPr>
                <w:b/>
                <w:bCs/>
              </w:rPr>
              <w:t>Apprentice</w:t>
            </w:r>
            <w:r w:rsidR="00DA0F22" w:rsidRPr="005C36AF">
              <w:rPr>
                <w:b/>
                <w:bCs/>
              </w:rPr>
              <w:t xml:space="preserve"> signature</w:t>
            </w:r>
          </w:p>
        </w:tc>
        <w:tc>
          <w:tcPr>
            <w:tcW w:w="2217" w:type="dxa"/>
          </w:tcPr>
          <w:p w14:paraId="04427925" w14:textId="7263177E" w:rsidR="00DA0F22" w:rsidRPr="005C36AF" w:rsidRDefault="00DA0F22" w:rsidP="00BD795B">
            <w:pPr>
              <w:rPr>
                <w:b/>
                <w:bCs/>
              </w:rPr>
            </w:pPr>
            <w:r>
              <w:rPr>
                <w:b/>
                <w:bCs/>
              </w:rPr>
              <w:t>Educator signature</w:t>
            </w:r>
          </w:p>
        </w:tc>
      </w:tr>
      <w:tr w:rsidR="00DA0F22" w14:paraId="4ACDFC1A" w14:textId="7BE0A573" w:rsidTr="00DA0F22">
        <w:trPr>
          <w:trHeight w:val="567"/>
        </w:trPr>
        <w:tc>
          <w:tcPr>
            <w:tcW w:w="3377" w:type="dxa"/>
          </w:tcPr>
          <w:p w14:paraId="5F937E49" w14:textId="77777777" w:rsidR="00DA0F22" w:rsidRDefault="00DA0F22" w:rsidP="00BD795B">
            <w:r>
              <w:t>Orientation to team and workplace</w:t>
            </w:r>
          </w:p>
        </w:tc>
        <w:tc>
          <w:tcPr>
            <w:tcW w:w="2360" w:type="dxa"/>
          </w:tcPr>
          <w:p w14:paraId="3860A2DE" w14:textId="77777777" w:rsidR="00DA0F22" w:rsidRDefault="00DA0F22" w:rsidP="00BD795B"/>
        </w:tc>
        <w:tc>
          <w:tcPr>
            <w:tcW w:w="2502" w:type="dxa"/>
          </w:tcPr>
          <w:p w14:paraId="6E54EB26" w14:textId="77777777" w:rsidR="00DA0F22" w:rsidRDefault="00DA0F22" w:rsidP="00BD795B"/>
        </w:tc>
        <w:tc>
          <w:tcPr>
            <w:tcW w:w="2217" w:type="dxa"/>
          </w:tcPr>
          <w:p w14:paraId="74383871" w14:textId="77777777" w:rsidR="00DA0F22" w:rsidRDefault="00DA0F22" w:rsidP="00BD795B"/>
        </w:tc>
      </w:tr>
      <w:tr w:rsidR="00DA0F22" w14:paraId="1C8840F6" w14:textId="4DEA0365" w:rsidTr="00DA0F22">
        <w:trPr>
          <w:trHeight w:val="567"/>
        </w:trPr>
        <w:tc>
          <w:tcPr>
            <w:tcW w:w="3377" w:type="dxa"/>
          </w:tcPr>
          <w:p w14:paraId="5B4D4F7B" w14:textId="77777777" w:rsidR="00DA0F22" w:rsidRDefault="00DA0F22" w:rsidP="00BD795B">
            <w:r>
              <w:t>Named person to go to with difficulties.</w:t>
            </w:r>
          </w:p>
          <w:p w14:paraId="3FEEF9F3" w14:textId="77777777" w:rsidR="00DA0F22" w:rsidRDefault="00DA0F22" w:rsidP="00BD795B"/>
        </w:tc>
        <w:tc>
          <w:tcPr>
            <w:tcW w:w="2360" w:type="dxa"/>
          </w:tcPr>
          <w:p w14:paraId="4DF7B811" w14:textId="77777777" w:rsidR="00DA0F22" w:rsidRDefault="00DA0F22" w:rsidP="00BD795B"/>
        </w:tc>
        <w:tc>
          <w:tcPr>
            <w:tcW w:w="2502" w:type="dxa"/>
          </w:tcPr>
          <w:p w14:paraId="335D4762" w14:textId="77777777" w:rsidR="00DA0F22" w:rsidRDefault="00DA0F22" w:rsidP="00BD795B"/>
        </w:tc>
        <w:tc>
          <w:tcPr>
            <w:tcW w:w="2217" w:type="dxa"/>
          </w:tcPr>
          <w:p w14:paraId="2591261D" w14:textId="77777777" w:rsidR="00DA0F22" w:rsidRDefault="00DA0F22" w:rsidP="00BD795B"/>
        </w:tc>
      </w:tr>
      <w:tr w:rsidR="00DA0F22" w14:paraId="73872A04" w14:textId="144A8F8C" w:rsidTr="00DA0F22">
        <w:trPr>
          <w:trHeight w:val="567"/>
        </w:trPr>
        <w:tc>
          <w:tcPr>
            <w:tcW w:w="3377" w:type="dxa"/>
          </w:tcPr>
          <w:p w14:paraId="3230E659" w14:textId="77777777" w:rsidR="00DA0F22" w:rsidRDefault="00DA0F22" w:rsidP="00BD795B">
            <w:r>
              <w:t>Relevant emergency numbers and procedures</w:t>
            </w:r>
          </w:p>
          <w:p w14:paraId="1901BB07" w14:textId="77777777" w:rsidR="00DA0F22" w:rsidRDefault="00DA0F22" w:rsidP="00BD795B"/>
        </w:tc>
        <w:tc>
          <w:tcPr>
            <w:tcW w:w="2360" w:type="dxa"/>
          </w:tcPr>
          <w:p w14:paraId="7270B516" w14:textId="77777777" w:rsidR="00DA0F22" w:rsidRDefault="00DA0F22" w:rsidP="00BD795B"/>
        </w:tc>
        <w:tc>
          <w:tcPr>
            <w:tcW w:w="2502" w:type="dxa"/>
          </w:tcPr>
          <w:p w14:paraId="68DFFA03" w14:textId="77777777" w:rsidR="00DA0F22" w:rsidRDefault="00DA0F22" w:rsidP="00BD795B"/>
        </w:tc>
        <w:tc>
          <w:tcPr>
            <w:tcW w:w="2217" w:type="dxa"/>
          </w:tcPr>
          <w:p w14:paraId="0B719C3E" w14:textId="77777777" w:rsidR="00DA0F22" w:rsidRDefault="00DA0F22" w:rsidP="00BD795B"/>
        </w:tc>
      </w:tr>
      <w:tr w:rsidR="00DA0F22" w14:paraId="14AAB1A9" w14:textId="770D447D" w:rsidTr="00DA0F22">
        <w:trPr>
          <w:trHeight w:val="567"/>
        </w:trPr>
        <w:tc>
          <w:tcPr>
            <w:tcW w:w="3377" w:type="dxa"/>
          </w:tcPr>
          <w:p w14:paraId="2363CEFF" w14:textId="77777777" w:rsidR="00DA0F22" w:rsidRDefault="00DA0F22" w:rsidP="00BD795B">
            <w:r>
              <w:t>Policies and procedures including:</w:t>
            </w:r>
          </w:p>
          <w:p w14:paraId="4708C3B5" w14:textId="77777777" w:rsidR="00DA0F22" w:rsidRDefault="00DA0F22" w:rsidP="00BD795B">
            <w:pPr>
              <w:pStyle w:val="ListParagraph"/>
              <w:numPr>
                <w:ilvl w:val="0"/>
                <w:numId w:val="11"/>
              </w:numPr>
            </w:pPr>
            <w:r>
              <w:t>Incident reporting</w:t>
            </w:r>
          </w:p>
          <w:p w14:paraId="3648E400" w14:textId="77777777" w:rsidR="00DA0F22" w:rsidRDefault="00DA0F22" w:rsidP="00BD795B">
            <w:pPr>
              <w:pStyle w:val="ListParagraph"/>
              <w:numPr>
                <w:ilvl w:val="0"/>
                <w:numId w:val="11"/>
              </w:numPr>
            </w:pPr>
            <w:r>
              <w:t>Health and safety</w:t>
            </w:r>
          </w:p>
          <w:p w14:paraId="255FA766" w14:textId="77777777" w:rsidR="00DA0F22" w:rsidRDefault="00DA0F22" w:rsidP="00BD795B">
            <w:pPr>
              <w:pStyle w:val="ListParagraph"/>
              <w:numPr>
                <w:ilvl w:val="0"/>
                <w:numId w:val="11"/>
              </w:numPr>
            </w:pPr>
            <w:r>
              <w:t>Manual handling</w:t>
            </w:r>
          </w:p>
          <w:p w14:paraId="61A5ADE6" w14:textId="77777777" w:rsidR="00DA0F22" w:rsidRDefault="00DA0F22" w:rsidP="00BD795B">
            <w:pPr>
              <w:pStyle w:val="ListParagraph"/>
              <w:numPr>
                <w:ilvl w:val="0"/>
                <w:numId w:val="11"/>
              </w:numPr>
            </w:pPr>
            <w:r>
              <w:t>Infection control</w:t>
            </w:r>
          </w:p>
          <w:p w14:paraId="2C0D3316" w14:textId="77777777" w:rsidR="00DA0F22" w:rsidRDefault="00DA0F22" w:rsidP="00BD795B">
            <w:pPr>
              <w:pStyle w:val="ListParagraph"/>
              <w:numPr>
                <w:ilvl w:val="0"/>
                <w:numId w:val="11"/>
              </w:numPr>
            </w:pPr>
            <w:r>
              <w:t>Fire</w:t>
            </w:r>
          </w:p>
          <w:p w14:paraId="116DA75D" w14:textId="77777777" w:rsidR="00DA0F22" w:rsidRDefault="00DA0F22" w:rsidP="00BD795B">
            <w:pPr>
              <w:pStyle w:val="ListParagraph"/>
              <w:numPr>
                <w:ilvl w:val="0"/>
                <w:numId w:val="11"/>
              </w:numPr>
            </w:pPr>
            <w:r>
              <w:t>Bullying and harassment</w:t>
            </w:r>
          </w:p>
          <w:p w14:paraId="36BA627E" w14:textId="77777777" w:rsidR="00DA0F22" w:rsidRDefault="00DA0F22" w:rsidP="00BD795B">
            <w:pPr>
              <w:pStyle w:val="ListParagraph"/>
              <w:numPr>
                <w:ilvl w:val="0"/>
                <w:numId w:val="11"/>
              </w:numPr>
            </w:pPr>
            <w:r>
              <w:t>Equal opportunities</w:t>
            </w:r>
          </w:p>
        </w:tc>
        <w:tc>
          <w:tcPr>
            <w:tcW w:w="2360" w:type="dxa"/>
          </w:tcPr>
          <w:p w14:paraId="27614F18" w14:textId="77777777" w:rsidR="00DA0F22" w:rsidRDefault="00DA0F22" w:rsidP="00BD795B"/>
        </w:tc>
        <w:tc>
          <w:tcPr>
            <w:tcW w:w="2502" w:type="dxa"/>
          </w:tcPr>
          <w:p w14:paraId="5B2424F5" w14:textId="77777777" w:rsidR="00DA0F22" w:rsidRDefault="00DA0F22" w:rsidP="00BD795B"/>
        </w:tc>
        <w:tc>
          <w:tcPr>
            <w:tcW w:w="2217" w:type="dxa"/>
          </w:tcPr>
          <w:p w14:paraId="53096AD1" w14:textId="77777777" w:rsidR="00DA0F22" w:rsidRDefault="00DA0F22" w:rsidP="00BD795B"/>
        </w:tc>
      </w:tr>
      <w:tr w:rsidR="00DA0F22" w14:paraId="5C67A723" w14:textId="4A286E94" w:rsidTr="00DA0F22">
        <w:trPr>
          <w:trHeight w:val="567"/>
        </w:trPr>
        <w:tc>
          <w:tcPr>
            <w:tcW w:w="3377" w:type="dxa"/>
          </w:tcPr>
          <w:p w14:paraId="736E4E06" w14:textId="77777777" w:rsidR="00DA0F22" w:rsidRDefault="00DA0F22" w:rsidP="00BD795B">
            <w:r>
              <w:t>Expectations of professionalism in this setting e.g., use of mobile phones, dress code.</w:t>
            </w:r>
          </w:p>
        </w:tc>
        <w:tc>
          <w:tcPr>
            <w:tcW w:w="2360" w:type="dxa"/>
          </w:tcPr>
          <w:p w14:paraId="69B42DC5" w14:textId="77777777" w:rsidR="00DA0F22" w:rsidRDefault="00DA0F22" w:rsidP="00BD795B"/>
        </w:tc>
        <w:tc>
          <w:tcPr>
            <w:tcW w:w="2502" w:type="dxa"/>
          </w:tcPr>
          <w:p w14:paraId="404CC67E" w14:textId="77777777" w:rsidR="00DA0F22" w:rsidRDefault="00DA0F22" w:rsidP="00BD795B"/>
        </w:tc>
        <w:tc>
          <w:tcPr>
            <w:tcW w:w="2217" w:type="dxa"/>
          </w:tcPr>
          <w:p w14:paraId="0C271177" w14:textId="77777777" w:rsidR="00DA0F22" w:rsidRDefault="00DA0F22" w:rsidP="00BD795B"/>
        </w:tc>
      </w:tr>
      <w:tr w:rsidR="00DA0F22" w14:paraId="25982FB3" w14:textId="3DD14D5C" w:rsidTr="00DA0F22">
        <w:trPr>
          <w:trHeight w:val="567"/>
        </w:trPr>
        <w:tc>
          <w:tcPr>
            <w:tcW w:w="3377" w:type="dxa"/>
          </w:tcPr>
          <w:p w14:paraId="0F83E1FA" w14:textId="77777777" w:rsidR="00DA0F22" w:rsidRDefault="00DA0F22" w:rsidP="00BD795B">
            <w:r>
              <w:t>Contact details for university and name of Academic Advisor provided to Practice Educator.</w:t>
            </w:r>
          </w:p>
        </w:tc>
        <w:tc>
          <w:tcPr>
            <w:tcW w:w="2360" w:type="dxa"/>
          </w:tcPr>
          <w:p w14:paraId="5180FBC0" w14:textId="77777777" w:rsidR="00DA0F22" w:rsidRDefault="00DA0F22" w:rsidP="00BD795B"/>
        </w:tc>
        <w:tc>
          <w:tcPr>
            <w:tcW w:w="2502" w:type="dxa"/>
          </w:tcPr>
          <w:p w14:paraId="5C46DCF9" w14:textId="77777777" w:rsidR="00DA0F22" w:rsidRDefault="00DA0F22" w:rsidP="00BD795B"/>
        </w:tc>
        <w:tc>
          <w:tcPr>
            <w:tcW w:w="2217" w:type="dxa"/>
          </w:tcPr>
          <w:p w14:paraId="2191A807" w14:textId="77777777" w:rsidR="00DA0F22" w:rsidRDefault="00DA0F22" w:rsidP="00BD795B"/>
        </w:tc>
      </w:tr>
    </w:tbl>
    <w:p w14:paraId="5A6AA770" w14:textId="77777777" w:rsidR="0041742B" w:rsidRDefault="0041742B" w:rsidP="0041742B">
      <w:pPr>
        <w:rPr>
          <w:highlight w:val="yellow"/>
        </w:rPr>
      </w:pPr>
    </w:p>
    <w:p w14:paraId="53310AB0" w14:textId="77777777" w:rsidR="0041742B" w:rsidRDefault="0041742B" w:rsidP="0041742B">
      <w:pPr>
        <w:rPr>
          <w:highlight w:val="yellow"/>
        </w:rPr>
      </w:pPr>
    </w:p>
    <w:p w14:paraId="6FDB572D" w14:textId="77777777" w:rsidR="0041742B" w:rsidRDefault="0041742B" w:rsidP="0041742B">
      <w:pPr>
        <w:rPr>
          <w:highlight w:val="yellow"/>
        </w:rPr>
      </w:pPr>
    </w:p>
    <w:p w14:paraId="06DDF70C" w14:textId="77777777" w:rsidR="0041742B" w:rsidRDefault="0041742B" w:rsidP="0041742B">
      <w:pPr>
        <w:rPr>
          <w:highlight w:val="yellow"/>
        </w:rPr>
      </w:pPr>
    </w:p>
    <w:p w14:paraId="247C8371" w14:textId="77777777" w:rsidR="0041742B" w:rsidRDefault="0041742B" w:rsidP="0041742B">
      <w:pPr>
        <w:rPr>
          <w:highlight w:val="yellow"/>
        </w:rPr>
      </w:pPr>
    </w:p>
    <w:p w14:paraId="2ABE1DF7" w14:textId="77777777" w:rsidR="0041742B" w:rsidRDefault="0041742B" w:rsidP="0041742B">
      <w:pPr>
        <w:rPr>
          <w:highlight w:val="yellow"/>
        </w:rPr>
      </w:pPr>
    </w:p>
    <w:p w14:paraId="7000E91D" w14:textId="77777777" w:rsidR="0041742B" w:rsidRDefault="0041742B" w:rsidP="0041742B">
      <w:pPr>
        <w:rPr>
          <w:highlight w:val="yellow"/>
        </w:rPr>
      </w:pPr>
    </w:p>
    <w:p w14:paraId="7716EF45" w14:textId="77777777" w:rsidR="0041742B" w:rsidRDefault="0041742B" w:rsidP="0041742B">
      <w:pPr>
        <w:rPr>
          <w:highlight w:val="yellow"/>
        </w:rPr>
      </w:pPr>
    </w:p>
    <w:p w14:paraId="27A60533" w14:textId="77777777" w:rsidR="0041742B" w:rsidRDefault="0041742B" w:rsidP="0041742B">
      <w:pPr>
        <w:rPr>
          <w:highlight w:val="yellow"/>
        </w:rPr>
      </w:pPr>
    </w:p>
    <w:p w14:paraId="65077779" w14:textId="77777777" w:rsidR="0041742B" w:rsidRDefault="0041742B" w:rsidP="0041742B">
      <w:pPr>
        <w:rPr>
          <w:highlight w:val="yellow"/>
        </w:rPr>
      </w:pPr>
    </w:p>
    <w:p w14:paraId="2F854957" w14:textId="77777777" w:rsidR="0041742B" w:rsidRDefault="0041742B" w:rsidP="0041742B">
      <w:pPr>
        <w:rPr>
          <w:highlight w:val="yellow"/>
        </w:rPr>
      </w:pPr>
    </w:p>
    <w:p w14:paraId="76F3E3E8" w14:textId="77777777" w:rsidR="0041742B" w:rsidRDefault="0041742B" w:rsidP="0041742B">
      <w:pPr>
        <w:rPr>
          <w:highlight w:val="yellow"/>
        </w:rPr>
      </w:pPr>
    </w:p>
    <w:p w14:paraId="5F86E52E" w14:textId="77777777" w:rsidR="0041742B" w:rsidRDefault="0041742B" w:rsidP="0041742B">
      <w:pPr>
        <w:rPr>
          <w:highlight w:val="yellow"/>
        </w:rPr>
      </w:pPr>
    </w:p>
    <w:p w14:paraId="54DB4A9B" w14:textId="77777777" w:rsidR="0041742B" w:rsidRDefault="0041742B" w:rsidP="0041742B">
      <w:pPr>
        <w:rPr>
          <w:highlight w:val="yellow"/>
        </w:rPr>
      </w:pPr>
    </w:p>
    <w:p w14:paraId="0FCF2C24" w14:textId="77777777" w:rsidR="0041742B" w:rsidRDefault="0041742B" w:rsidP="0041742B">
      <w:pPr>
        <w:rPr>
          <w:highlight w:val="yellow"/>
        </w:rPr>
      </w:pPr>
    </w:p>
    <w:p w14:paraId="14528B33" w14:textId="77777777" w:rsidR="0098588B" w:rsidRDefault="0098588B" w:rsidP="00593A63"/>
    <w:tbl>
      <w:tblPr>
        <w:tblStyle w:val="TableGrid"/>
        <w:tblW w:w="10206" w:type="dxa"/>
        <w:jc w:val="center"/>
        <w:tblLook w:val="04A0" w:firstRow="1" w:lastRow="0" w:firstColumn="1" w:lastColumn="0" w:noHBand="0" w:noVBand="1"/>
      </w:tblPr>
      <w:tblGrid>
        <w:gridCol w:w="3402"/>
        <w:gridCol w:w="6804"/>
      </w:tblGrid>
      <w:tr w:rsidR="00593A63" w:rsidRPr="00967745" w14:paraId="3CAE6F09" w14:textId="77777777">
        <w:trPr>
          <w:jc w:val="center"/>
        </w:trPr>
        <w:tc>
          <w:tcPr>
            <w:tcW w:w="10206" w:type="dxa"/>
            <w:gridSpan w:val="2"/>
          </w:tcPr>
          <w:p w14:paraId="44D8D180" w14:textId="3809A528" w:rsidR="00593A63" w:rsidRPr="008079A4" w:rsidRDefault="00593A63">
            <w:pPr>
              <w:pStyle w:val="Heading1"/>
              <w:jc w:val="center"/>
              <w:rPr>
                <w:b/>
                <w:bCs/>
                <w:color w:val="B11550"/>
              </w:rPr>
            </w:pPr>
            <w:r w:rsidRPr="008079A4">
              <w:rPr>
                <w:b/>
                <w:bCs/>
                <w:color w:val="B11550"/>
              </w:rPr>
              <w:t xml:space="preserve">SUPERVISION RECORD WEEK </w:t>
            </w:r>
            <w:r w:rsidR="0098588B">
              <w:rPr>
                <w:b/>
                <w:bCs/>
                <w:color w:val="B11550"/>
              </w:rPr>
              <w:t>1</w:t>
            </w:r>
          </w:p>
          <w:p w14:paraId="4CE9EA79" w14:textId="32316FD3" w:rsidR="00593A63" w:rsidRDefault="00593A63">
            <w:pPr>
              <w:jc w:val="center"/>
            </w:pPr>
            <w:r>
              <w:t xml:space="preserve">To be completed and signed by </w:t>
            </w:r>
            <w:r w:rsidR="00677D39">
              <w:t>apprentice</w:t>
            </w:r>
            <w:r>
              <w:t>, and verified by Practice Educator</w:t>
            </w:r>
          </w:p>
          <w:p w14:paraId="44D50F08" w14:textId="77777777" w:rsidR="00593A63" w:rsidRDefault="00593A63">
            <w:pPr>
              <w:jc w:val="center"/>
            </w:pPr>
          </w:p>
        </w:tc>
      </w:tr>
      <w:tr w:rsidR="00593A63" w14:paraId="3856151D" w14:textId="77777777">
        <w:trPr>
          <w:trHeight w:val="1418"/>
          <w:jc w:val="center"/>
        </w:trPr>
        <w:tc>
          <w:tcPr>
            <w:tcW w:w="3402" w:type="dxa"/>
          </w:tcPr>
          <w:p w14:paraId="0AE690E7" w14:textId="4903153E" w:rsidR="00593A63" w:rsidRPr="00967745" w:rsidRDefault="00DA0F22">
            <w:pPr>
              <w:rPr>
                <w:b/>
                <w:bCs/>
              </w:rPr>
            </w:pPr>
            <w:r>
              <w:rPr>
                <w:b/>
                <w:bCs/>
              </w:rPr>
              <w:t>Development of knowledge, skills, and behaviours:</w:t>
            </w:r>
          </w:p>
        </w:tc>
        <w:tc>
          <w:tcPr>
            <w:tcW w:w="6804" w:type="dxa"/>
          </w:tcPr>
          <w:p w14:paraId="4A519F38" w14:textId="77777777" w:rsidR="00593A63" w:rsidRDefault="00593A63"/>
        </w:tc>
      </w:tr>
      <w:tr w:rsidR="00593A63" w14:paraId="3BD04F74" w14:textId="77777777">
        <w:trPr>
          <w:trHeight w:val="1418"/>
          <w:jc w:val="center"/>
        </w:trPr>
        <w:tc>
          <w:tcPr>
            <w:tcW w:w="3402" w:type="dxa"/>
          </w:tcPr>
          <w:p w14:paraId="16B4B113" w14:textId="77777777" w:rsidR="00593A63" w:rsidRDefault="00593A63">
            <w:pPr>
              <w:rPr>
                <w:b/>
                <w:bCs/>
              </w:rPr>
            </w:pPr>
            <w:r w:rsidRPr="00967745">
              <w:rPr>
                <w:b/>
                <w:bCs/>
              </w:rPr>
              <w:t>Reflection:</w:t>
            </w:r>
          </w:p>
          <w:p w14:paraId="5974D758" w14:textId="2CF9D0D6" w:rsidR="008E66B9" w:rsidRPr="00967745" w:rsidRDefault="008E66B9">
            <w:pPr>
              <w:rPr>
                <w:b/>
                <w:bCs/>
              </w:rPr>
            </w:pPr>
            <w:r w:rsidRPr="008E66B9">
              <w:rPr>
                <w:i/>
                <w:iCs/>
              </w:rPr>
              <w:t>You may want to reflect on a FEELING you had in your first week e.g., nervousness.</w:t>
            </w:r>
          </w:p>
        </w:tc>
        <w:tc>
          <w:tcPr>
            <w:tcW w:w="6804" w:type="dxa"/>
          </w:tcPr>
          <w:p w14:paraId="727634B1" w14:textId="77777777" w:rsidR="00593A63" w:rsidRDefault="00593A63"/>
        </w:tc>
      </w:tr>
      <w:tr w:rsidR="00593A63" w14:paraId="5EB6D2B3" w14:textId="77777777">
        <w:trPr>
          <w:trHeight w:val="1418"/>
          <w:jc w:val="center"/>
        </w:trPr>
        <w:tc>
          <w:tcPr>
            <w:tcW w:w="3402" w:type="dxa"/>
          </w:tcPr>
          <w:p w14:paraId="4184F75F" w14:textId="77777777" w:rsidR="00593A63" w:rsidRPr="00967745" w:rsidRDefault="00593A63">
            <w:pPr>
              <w:rPr>
                <w:b/>
                <w:bCs/>
              </w:rPr>
            </w:pPr>
            <w:r w:rsidRPr="00967745">
              <w:rPr>
                <w:b/>
                <w:bCs/>
              </w:rPr>
              <w:t>Case discussion (if applicable):</w:t>
            </w:r>
          </w:p>
        </w:tc>
        <w:tc>
          <w:tcPr>
            <w:tcW w:w="6804" w:type="dxa"/>
          </w:tcPr>
          <w:p w14:paraId="2512D65F" w14:textId="77777777" w:rsidR="00593A63" w:rsidRDefault="00593A63"/>
        </w:tc>
      </w:tr>
      <w:tr w:rsidR="00593A63" w14:paraId="7B44CCE5" w14:textId="77777777">
        <w:trPr>
          <w:trHeight w:val="1418"/>
          <w:jc w:val="center"/>
        </w:trPr>
        <w:tc>
          <w:tcPr>
            <w:tcW w:w="3402" w:type="dxa"/>
          </w:tcPr>
          <w:p w14:paraId="26BE1537" w14:textId="77777777" w:rsidR="00593A63" w:rsidRPr="00967745" w:rsidRDefault="00593A63">
            <w:pPr>
              <w:rPr>
                <w:b/>
                <w:bCs/>
              </w:rPr>
            </w:pPr>
            <w:r w:rsidRPr="00967745">
              <w:rPr>
                <w:b/>
                <w:bCs/>
              </w:rPr>
              <w:t>Feedback:</w:t>
            </w:r>
          </w:p>
        </w:tc>
        <w:tc>
          <w:tcPr>
            <w:tcW w:w="6804" w:type="dxa"/>
          </w:tcPr>
          <w:p w14:paraId="65409FF1" w14:textId="77777777" w:rsidR="00593A63" w:rsidRDefault="00593A63"/>
        </w:tc>
      </w:tr>
      <w:tr w:rsidR="00593A63" w14:paraId="6F334181" w14:textId="77777777">
        <w:trPr>
          <w:trHeight w:val="1418"/>
          <w:jc w:val="center"/>
        </w:trPr>
        <w:tc>
          <w:tcPr>
            <w:tcW w:w="3402" w:type="dxa"/>
          </w:tcPr>
          <w:p w14:paraId="1975600F" w14:textId="77777777" w:rsidR="00593A63" w:rsidRPr="00967745" w:rsidRDefault="00593A63">
            <w:pPr>
              <w:rPr>
                <w:b/>
                <w:bCs/>
              </w:rPr>
            </w:pPr>
            <w:r w:rsidRPr="00967745">
              <w:rPr>
                <w:b/>
                <w:bCs/>
              </w:rPr>
              <w:t>Outcomes of reading/research:</w:t>
            </w:r>
          </w:p>
        </w:tc>
        <w:tc>
          <w:tcPr>
            <w:tcW w:w="6804" w:type="dxa"/>
          </w:tcPr>
          <w:p w14:paraId="46F2E475" w14:textId="77777777" w:rsidR="00593A63" w:rsidRDefault="00593A63"/>
        </w:tc>
      </w:tr>
      <w:tr w:rsidR="00593A63" w14:paraId="5A979967" w14:textId="77777777">
        <w:trPr>
          <w:trHeight w:val="1418"/>
          <w:jc w:val="center"/>
        </w:trPr>
        <w:tc>
          <w:tcPr>
            <w:tcW w:w="3402" w:type="dxa"/>
          </w:tcPr>
          <w:p w14:paraId="1C64EC60" w14:textId="4B1FC65C" w:rsidR="00593A63" w:rsidRPr="00967745" w:rsidRDefault="00677D39">
            <w:pPr>
              <w:rPr>
                <w:b/>
                <w:bCs/>
              </w:rPr>
            </w:pPr>
            <w:r>
              <w:rPr>
                <w:b/>
                <w:bCs/>
              </w:rPr>
              <w:t>Apprentice</w:t>
            </w:r>
            <w:r w:rsidR="00593A63">
              <w:rPr>
                <w:b/>
                <w:bCs/>
              </w:rPr>
              <w:t xml:space="preserve"> h</w:t>
            </w:r>
            <w:r w:rsidR="00593A63" w:rsidRPr="00967745">
              <w:rPr>
                <w:b/>
                <w:bCs/>
              </w:rPr>
              <w:t>ealth and wellbeing:</w:t>
            </w:r>
          </w:p>
        </w:tc>
        <w:tc>
          <w:tcPr>
            <w:tcW w:w="6804" w:type="dxa"/>
          </w:tcPr>
          <w:p w14:paraId="66CCD1C0" w14:textId="77777777" w:rsidR="00593A63" w:rsidRDefault="00593A63"/>
        </w:tc>
      </w:tr>
      <w:tr w:rsidR="00593A63" w14:paraId="036EB314" w14:textId="77777777">
        <w:trPr>
          <w:trHeight w:val="1418"/>
          <w:jc w:val="center"/>
        </w:trPr>
        <w:tc>
          <w:tcPr>
            <w:tcW w:w="3402" w:type="dxa"/>
          </w:tcPr>
          <w:p w14:paraId="04E4D86B" w14:textId="77777777" w:rsidR="00593A63" w:rsidRPr="00967745" w:rsidRDefault="00593A63">
            <w:pPr>
              <w:rPr>
                <w:b/>
                <w:bCs/>
              </w:rPr>
            </w:pPr>
            <w:r w:rsidRPr="00967745">
              <w:rPr>
                <w:b/>
                <w:bCs/>
              </w:rPr>
              <w:t>Goals and actions for next week:</w:t>
            </w:r>
          </w:p>
          <w:p w14:paraId="5A4F25BC" w14:textId="77777777" w:rsidR="00593A63" w:rsidRPr="00967745" w:rsidRDefault="00593A63">
            <w:pPr>
              <w:rPr>
                <w:i/>
                <w:iCs/>
              </w:rPr>
            </w:pPr>
            <w:r w:rsidRPr="00967745">
              <w:rPr>
                <w:i/>
                <w:iCs/>
              </w:rPr>
              <w:t>Aim for these to link to overall learning objectives</w:t>
            </w:r>
          </w:p>
        </w:tc>
        <w:tc>
          <w:tcPr>
            <w:tcW w:w="6804" w:type="dxa"/>
          </w:tcPr>
          <w:p w14:paraId="29678539" w14:textId="77777777" w:rsidR="00593A63" w:rsidRDefault="00593A63"/>
        </w:tc>
      </w:tr>
      <w:tr w:rsidR="00593A63" w14:paraId="2AB9D0A5" w14:textId="77777777">
        <w:trPr>
          <w:trHeight w:val="567"/>
          <w:jc w:val="center"/>
        </w:trPr>
        <w:tc>
          <w:tcPr>
            <w:tcW w:w="3402" w:type="dxa"/>
          </w:tcPr>
          <w:p w14:paraId="48D8B1CC" w14:textId="77777777" w:rsidR="00593A63" w:rsidRPr="00967745" w:rsidRDefault="00593A63">
            <w:pPr>
              <w:rPr>
                <w:b/>
                <w:bCs/>
              </w:rPr>
            </w:pPr>
            <w:r w:rsidRPr="00967745">
              <w:rPr>
                <w:b/>
                <w:bCs/>
              </w:rPr>
              <w:t>Date:</w:t>
            </w:r>
          </w:p>
        </w:tc>
        <w:tc>
          <w:tcPr>
            <w:tcW w:w="6804" w:type="dxa"/>
          </w:tcPr>
          <w:p w14:paraId="3C29CD68" w14:textId="77777777" w:rsidR="00593A63" w:rsidRDefault="00593A63"/>
        </w:tc>
      </w:tr>
      <w:tr w:rsidR="00593A63" w14:paraId="7933BDD1" w14:textId="77777777">
        <w:trPr>
          <w:trHeight w:val="567"/>
          <w:jc w:val="center"/>
        </w:trPr>
        <w:tc>
          <w:tcPr>
            <w:tcW w:w="3402" w:type="dxa"/>
          </w:tcPr>
          <w:p w14:paraId="358616D2" w14:textId="162465D7" w:rsidR="00593A63" w:rsidRPr="00967745" w:rsidRDefault="00677D39">
            <w:pPr>
              <w:rPr>
                <w:b/>
                <w:bCs/>
              </w:rPr>
            </w:pPr>
            <w:r>
              <w:rPr>
                <w:b/>
                <w:bCs/>
              </w:rPr>
              <w:t>Apprentice</w:t>
            </w:r>
            <w:r w:rsidR="00593A63" w:rsidRPr="00967745">
              <w:rPr>
                <w:b/>
                <w:bCs/>
              </w:rPr>
              <w:t xml:space="preserve"> signature:</w:t>
            </w:r>
          </w:p>
        </w:tc>
        <w:tc>
          <w:tcPr>
            <w:tcW w:w="6804" w:type="dxa"/>
          </w:tcPr>
          <w:p w14:paraId="742637B3" w14:textId="77777777" w:rsidR="00593A63" w:rsidRDefault="00593A63"/>
        </w:tc>
      </w:tr>
      <w:tr w:rsidR="00593A63" w14:paraId="19A99E38" w14:textId="77777777">
        <w:trPr>
          <w:trHeight w:val="567"/>
          <w:jc w:val="center"/>
        </w:trPr>
        <w:tc>
          <w:tcPr>
            <w:tcW w:w="3402" w:type="dxa"/>
          </w:tcPr>
          <w:p w14:paraId="5105FB6D" w14:textId="77777777" w:rsidR="00593A63" w:rsidRPr="00967745" w:rsidRDefault="00593A63">
            <w:pPr>
              <w:rPr>
                <w:b/>
                <w:bCs/>
              </w:rPr>
            </w:pPr>
            <w:r w:rsidRPr="00967745">
              <w:rPr>
                <w:b/>
                <w:bCs/>
              </w:rPr>
              <w:t>Educator signature:</w:t>
            </w:r>
          </w:p>
        </w:tc>
        <w:tc>
          <w:tcPr>
            <w:tcW w:w="6804" w:type="dxa"/>
          </w:tcPr>
          <w:p w14:paraId="6D8B7237" w14:textId="77777777" w:rsidR="00593A63" w:rsidRDefault="00593A63"/>
        </w:tc>
      </w:tr>
    </w:tbl>
    <w:p w14:paraId="1B279619" w14:textId="77777777" w:rsidR="00593A63" w:rsidRDefault="00593A63" w:rsidP="00593A63"/>
    <w:tbl>
      <w:tblPr>
        <w:tblStyle w:val="TableGrid"/>
        <w:tblW w:w="10206" w:type="dxa"/>
        <w:jc w:val="center"/>
        <w:tblLook w:val="04A0" w:firstRow="1" w:lastRow="0" w:firstColumn="1" w:lastColumn="0" w:noHBand="0" w:noVBand="1"/>
      </w:tblPr>
      <w:tblGrid>
        <w:gridCol w:w="3402"/>
        <w:gridCol w:w="6804"/>
      </w:tblGrid>
      <w:tr w:rsidR="00593A63" w:rsidRPr="00967745" w14:paraId="660218B2" w14:textId="77777777">
        <w:trPr>
          <w:jc w:val="center"/>
        </w:trPr>
        <w:tc>
          <w:tcPr>
            <w:tcW w:w="10206" w:type="dxa"/>
            <w:gridSpan w:val="2"/>
          </w:tcPr>
          <w:p w14:paraId="58B6090F" w14:textId="3149367E" w:rsidR="00593A63" w:rsidRPr="008079A4" w:rsidRDefault="00593A63">
            <w:pPr>
              <w:pStyle w:val="Heading1"/>
              <w:jc w:val="center"/>
              <w:rPr>
                <w:b/>
                <w:bCs/>
                <w:color w:val="B11550"/>
              </w:rPr>
            </w:pPr>
            <w:r w:rsidRPr="008079A4">
              <w:rPr>
                <w:b/>
                <w:bCs/>
                <w:color w:val="B11550"/>
              </w:rPr>
              <w:t xml:space="preserve">SUPERVISION RECORD WEEK </w:t>
            </w:r>
            <w:r w:rsidR="0098588B">
              <w:rPr>
                <w:b/>
                <w:bCs/>
                <w:color w:val="B11550"/>
              </w:rPr>
              <w:t>2</w:t>
            </w:r>
          </w:p>
          <w:p w14:paraId="5A866555" w14:textId="4027A110" w:rsidR="00593A63" w:rsidRDefault="00593A63">
            <w:pPr>
              <w:jc w:val="center"/>
            </w:pPr>
            <w:r>
              <w:t xml:space="preserve">To be completed and signed by </w:t>
            </w:r>
            <w:r w:rsidR="00677D39">
              <w:t>apprentice</w:t>
            </w:r>
            <w:r>
              <w:t>, and verified by Practice Educator</w:t>
            </w:r>
          </w:p>
          <w:p w14:paraId="70EA4265" w14:textId="77777777" w:rsidR="00593A63" w:rsidRDefault="00593A63">
            <w:pPr>
              <w:jc w:val="center"/>
            </w:pPr>
          </w:p>
        </w:tc>
      </w:tr>
      <w:tr w:rsidR="00593A63" w14:paraId="3D1E92C2" w14:textId="77777777">
        <w:trPr>
          <w:trHeight w:val="1418"/>
          <w:jc w:val="center"/>
        </w:trPr>
        <w:tc>
          <w:tcPr>
            <w:tcW w:w="3402" w:type="dxa"/>
          </w:tcPr>
          <w:p w14:paraId="797A562D" w14:textId="77777777" w:rsidR="00593A63" w:rsidRPr="00967745" w:rsidRDefault="00593A63">
            <w:pPr>
              <w:rPr>
                <w:b/>
                <w:bCs/>
              </w:rPr>
            </w:pPr>
            <w:r w:rsidRPr="00967745">
              <w:rPr>
                <w:b/>
                <w:bCs/>
              </w:rPr>
              <w:t>Goals and actions from last week:</w:t>
            </w:r>
          </w:p>
        </w:tc>
        <w:tc>
          <w:tcPr>
            <w:tcW w:w="6804" w:type="dxa"/>
          </w:tcPr>
          <w:p w14:paraId="654903AB" w14:textId="77777777" w:rsidR="00593A63" w:rsidRDefault="00593A63"/>
        </w:tc>
      </w:tr>
      <w:tr w:rsidR="00DA0F22" w14:paraId="6D9C4CA4" w14:textId="77777777">
        <w:trPr>
          <w:trHeight w:val="1418"/>
          <w:jc w:val="center"/>
        </w:trPr>
        <w:tc>
          <w:tcPr>
            <w:tcW w:w="3402" w:type="dxa"/>
          </w:tcPr>
          <w:p w14:paraId="480AB31A" w14:textId="2035213F" w:rsidR="00DA0F22" w:rsidRPr="00967745" w:rsidRDefault="00DA0F22">
            <w:pPr>
              <w:rPr>
                <w:b/>
                <w:bCs/>
              </w:rPr>
            </w:pPr>
            <w:r>
              <w:rPr>
                <w:b/>
                <w:bCs/>
              </w:rPr>
              <w:t>Development of knowledge, skills, and behaviours:</w:t>
            </w:r>
          </w:p>
        </w:tc>
        <w:tc>
          <w:tcPr>
            <w:tcW w:w="6804" w:type="dxa"/>
          </w:tcPr>
          <w:p w14:paraId="5D85B5CC" w14:textId="77777777" w:rsidR="00DA0F22" w:rsidRDefault="00DA0F22"/>
        </w:tc>
      </w:tr>
      <w:tr w:rsidR="00593A63" w14:paraId="3AEFC546" w14:textId="77777777">
        <w:trPr>
          <w:trHeight w:val="1418"/>
          <w:jc w:val="center"/>
        </w:trPr>
        <w:tc>
          <w:tcPr>
            <w:tcW w:w="3402" w:type="dxa"/>
          </w:tcPr>
          <w:p w14:paraId="58F0FBEF" w14:textId="77777777" w:rsidR="00593A63" w:rsidRPr="00967745" w:rsidRDefault="00593A63">
            <w:pPr>
              <w:rPr>
                <w:b/>
                <w:bCs/>
              </w:rPr>
            </w:pPr>
            <w:r w:rsidRPr="00967745">
              <w:rPr>
                <w:b/>
                <w:bCs/>
              </w:rPr>
              <w:t>Reflection:</w:t>
            </w:r>
          </w:p>
        </w:tc>
        <w:tc>
          <w:tcPr>
            <w:tcW w:w="6804" w:type="dxa"/>
          </w:tcPr>
          <w:p w14:paraId="2FFDE966" w14:textId="77777777" w:rsidR="00593A63" w:rsidRDefault="00593A63"/>
        </w:tc>
      </w:tr>
      <w:tr w:rsidR="00593A63" w14:paraId="5B5713FA" w14:textId="77777777">
        <w:trPr>
          <w:trHeight w:val="1418"/>
          <w:jc w:val="center"/>
        </w:trPr>
        <w:tc>
          <w:tcPr>
            <w:tcW w:w="3402" w:type="dxa"/>
          </w:tcPr>
          <w:p w14:paraId="1B6FD264" w14:textId="77777777" w:rsidR="00593A63" w:rsidRPr="00967745" w:rsidRDefault="00593A63">
            <w:pPr>
              <w:rPr>
                <w:b/>
                <w:bCs/>
              </w:rPr>
            </w:pPr>
            <w:r w:rsidRPr="00967745">
              <w:rPr>
                <w:b/>
                <w:bCs/>
              </w:rPr>
              <w:t>Case discussion (if applicable):</w:t>
            </w:r>
          </w:p>
        </w:tc>
        <w:tc>
          <w:tcPr>
            <w:tcW w:w="6804" w:type="dxa"/>
          </w:tcPr>
          <w:p w14:paraId="2BE71681" w14:textId="77777777" w:rsidR="00593A63" w:rsidRDefault="00593A63"/>
        </w:tc>
      </w:tr>
      <w:tr w:rsidR="00593A63" w14:paraId="41CA5834" w14:textId="77777777">
        <w:trPr>
          <w:trHeight w:val="1418"/>
          <w:jc w:val="center"/>
        </w:trPr>
        <w:tc>
          <w:tcPr>
            <w:tcW w:w="3402" w:type="dxa"/>
          </w:tcPr>
          <w:p w14:paraId="36A631BE" w14:textId="77777777" w:rsidR="00593A63" w:rsidRPr="00967745" w:rsidRDefault="00593A63">
            <w:pPr>
              <w:rPr>
                <w:b/>
                <w:bCs/>
              </w:rPr>
            </w:pPr>
            <w:r w:rsidRPr="00967745">
              <w:rPr>
                <w:b/>
                <w:bCs/>
              </w:rPr>
              <w:t>Feedback:</w:t>
            </w:r>
          </w:p>
        </w:tc>
        <w:tc>
          <w:tcPr>
            <w:tcW w:w="6804" w:type="dxa"/>
          </w:tcPr>
          <w:p w14:paraId="20CF0A49" w14:textId="77777777" w:rsidR="00593A63" w:rsidRDefault="00593A63"/>
        </w:tc>
      </w:tr>
      <w:tr w:rsidR="00593A63" w14:paraId="6C6CF2DA" w14:textId="77777777">
        <w:trPr>
          <w:trHeight w:val="1418"/>
          <w:jc w:val="center"/>
        </w:trPr>
        <w:tc>
          <w:tcPr>
            <w:tcW w:w="3402" w:type="dxa"/>
          </w:tcPr>
          <w:p w14:paraId="0AA699E3" w14:textId="77777777" w:rsidR="00593A63" w:rsidRPr="00967745" w:rsidRDefault="00593A63">
            <w:pPr>
              <w:rPr>
                <w:b/>
                <w:bCs/>
              </w:rPr>
            </w:pPr>
            <w:r w:rsidRPr="00967745">
              <w:rPr>
                <w:b/>
                <w:bCs/>
              </w:rPr>
              <w:t>Outcomes of reading/research:</w:t>
            </w:r>
          </w:p>
        </w:tc>
        <w:tc>
          <w:tcPr>
            <w:tcW w:w="6804" w:type="dxa"/>
          </w:tcPr>
          <w:p w14:paraId="346A4885" w14:textId="77777777" w:rsidR="00593A63" w:rsidRDefault="00593A63"/>
        </w:tc>
      </w:tr>
      <w:tr w:rsidR="00593A63" w14:paraId="57A6336C" w14:textId="77777777">
        <w:trPr>
          <w:trHeight w:val="1418"/>
          <w:jc w:val="center"/>
        </w:trPr>
        <w:tc>
          <w:tcPr>
            <w:tcW w:w="3402" w:type="dxa"/>
          </w:tcPr>
          <w:p w14:paraId="2AAD7B8D" w14:textId="7115BA95" w:rsidR="00593A63" w:rsidRPr="00967745" w:rsidRDefault="00677D39">
            <w:pPr>
              <w:rPr>
                <w:b/>
                <w:bCs/>
              </w:rPr>
            </w:pPr>
            <w:r>
              <w:rPr>
                <w:b/>
                <w:bCs/>
              </w:rPr>
              <w:t>Apprentice</w:t>
            </w:r>
            <w:r w:rsidR="00593A63">
              <w:rPr>
                <w:b/>
                <w:bCs/>
              </w:rPr>
              <w:t xml:space="preserve"> h</w:t>
            </w:r>
            <w:r w:rsidR="00593A63" w:rsidRPr="00967745">
              <w:rPr>
                <w:b/>
                <w:bCs/>
              </w:rPr>
              <w:t>ealth and wellbeing:</w:t>
            </w:r>
          </w:p>
        </w:tc>
        <w:tc>
          <w:tcPr>
            <w:tcW w:w="6804" w:type="dxa"/>
          </w:tcPr>
          <w:p w14:paraId="5C69887E" w14:textId="77777777" w:rsidR="00593A63" w:rsidRDefault="00593A63"/>
        </w:tc>
      </w:tr>
      <w:tr w:rsidR="00593A63" w14:paraId="77FD0FBB" w14:textId="77777777">
        <w:trPr>
          <w:trHeight w:val="1418"/>
          <w:jc w:val="center"/>
        </w:trPr>
        <w:tc>
          <w:tcPr>
            <w:tcW w:w="3402" w:type="dxa"/>
          </w:tcPr>
          <w:p w14:paraId="1E0F946C" w14:textId="77777777" w:rsidR="00593A63" w:rsidRPr="00967745" w:rsidRDefault="00593A63">
            <w:pPr>
              <w:rPr>
                <w:b/>
                <w:bCs/>
              </w:rPr>
            </w:pPr>
            <w:r w:rsidRPr="00967745">
              <w:rPr>
                <w:b/>
                <w:bCs/>
              </w:rPr>
              <w:t>Goals and actions for next week:</w:t>
            </w:r>
          </w:p>
          <w:p w14:paraId="56BDB312" w14:textId="77777777" w:rsidR="00593A63" w:rsidRPr="00967745" w:rsidRDefault="00593A63">
            <w:pPr>
              <w:rPr>
                <w:i/>
                <w:iCs/>
              </w:rPr>
            </w:pPr>
            <w:r w:rsidRPr="00967745">
              <w:rPr>
                <w:i/>
                <w:iCs/>
              </w:rPr>
              <w:t>Aim for these to link to overall learning objectives</w:t>
            </w:r>
          </w:p>
        </w:tc>
        <w:tc>
          <w:tcPr>
            <w:tcW w:w="6804" w:type="dxa"/>
          </w:tcPr>
          <w:p w14:paraId="468BB073" w14:textId="77777777" w:rsidR="00593A63" w:rsidRDefault="00593A63"/>
        </w:tc>
      </w:tr>
      <w:tr w:rsidR="00593A63" w14:paraId="20FCF2EF" w14:textId="77777777">
        <w:trPr>
          <w:trHeight w:val="567"/>
          <w:jc w:val="center"/>
        </w:trPr>
        <w:tc>
          <w:tcPr>
            <w:tcW w:w="3402" w:type="dxa"/>
          </w:tcPr>
          <w:p w14:paraId="42515E9D" w14:textId="77777777" w:rsidR="00593A63" w:rsidRPr="00967745" w:rsidRDefault="00593A63">
            <w:pPr>
              <w:rPr>
                <w:b/>
                <w:bCs/>
              </w:rPr>
            </w:pPr>
            <w:r w:rsidRPr="00967745">
              <w:rPr>
                <w:b/>
                <w:bCs/>
              </w:rPr>
              <w:t>Date:</w:t>
            </w:r>
          </w:p>
        </w:tc>
        <w:tc>
          <w:tcPr>
            <w:tcW w:w="6804" w:type="dxa"/>
          </w:tcPr>
          <w:p w14:paraId="46A7733E" w14:textId="77777777" w:rsidR="00593A63" w:rsidRDefault="00593A63"/>
        </w:tc>
      </w:tr>
      <w:tr w:rsidR="00593A63" w14:paraId="39C120E6" w14:textId="77777777">
        <w:trPr>
          <w:trHeight w:val="567"/>
          <w:jc w:val="center"/>
        </w:trPr>
        <w:tc>
          <w:tcPr>
            <w:tcW w:w="3402" w:type="dxa"/>
          </w:tcPr>
          <w:p w14:paraId="23007366" w14:textId="4CB4800F" w:rsidR="00593A63" w:rsidRPr="00967745" w:rsidRDefault="00677D39">
            <w:pPr>
              <w:rPr>
                <w:b/>
                <w:bCs/>
              </w:rPr>
            </w:pPr>
            <w:r>
              <w:rPr>
                <w:b/>
                <w:bCs/>
              </w:rPr>
              <w:t>Apprentice</w:t>
            </w:r>
            <w:r w:rsidR="00593A63" w:rsidRPr="00967745">
              <w:rPr>
                <w:b/>
                <w:bCs/>
              </w:rPr>
              <w:t xml:space="preserve"> signature:</w:t>
            </w:r>
          </w:p>
        </w:tc>
        <w:tc>
          <w:tcPr>
            <w:tcW w:w="6804" w:type="dxa"/>
          </w:tcPr>
          <w:p w14:paraId="6357C8D9" w14:textId="77777777" w:rsidR="00593A63" w:rsidRDefault="00593A63"/>
        </w:tc>
      </w:tr>
      <w:tr w:rsidR="00593A63" w14:paraId="564263ED" w14:textId="77777777">
        <w:trPr>
          <w:trHeight w:val="567"/>
          <w:jc w:val="center"/>
        </w:trPr>
        <w:tc>
          <w:tcPr>
            <w:tcW w:w="3402" w:type="dxa"/>
          </w:tcPr>
          <w:p w14:paraId="4117D8E4" w14:textId="77777777" w:rsidR="00593A63" w:rsidRPr="00967745" w:rsidRDefault="00593A63">
            <w:pPr>
              <w:rPr>
                <w:b/>
                <w:bCs/>
              </w:rPr>
            </w:pPr>
            <w:r w:rsidRPr="00967745">
              <w:rPr>
                <w:b/>
                <w:bCs/>
              </w:rPr>
              <w:t>Educator signature:</w:t>
            </w:r>
          </w:p>
        </w:tc>
        <w:tc>
          <w:tcPr>
            <w:tcW w:w="6804" w:type="dxa"/>
          </w:tcPr>
          <w:p w14:paraId="4AE88BA7" w14:textId="77777777" w:rsidR="00593A63" w:rsidRDefault="00593A63"/>
        </w:tc>
      </w:tr>
    </w:tbl>
    <w:p w14:paraId="4C006845" w14:textId="77777777" w:rsidR="00593A63" w:rsidRDefault="00593A63" w:rsidP="00593A63"/>
    <w:tbl>
      <w:tblPr>
        <w:tblStyle w:val="TableGrid"/>
        <w:tblW w:w="10343" w:type="dxa"/>
        <w:tblLook w:val="04A0" w:firstRow="1" w:lastRow="0" w:firstColumn="1" w:lastColumn="0" w:noHBand="0" w:noVBand="1"/>
      </w:tblPr>
      <w:tblGrid>
        <w:gridCol w:w="10343"/>
      </w:tblGrid>
      <w:tr w:rsidR="00EF33C3" w:rsidRPr="00967745" w14:paraId="79278E63" w14:textId="77777777" w:rsidTr="00EF33C3">
        <w:tc>
          <w:tcPr>
            <w:tcW w:w="10343" w:type="dxa"/>
          </w:tcPr>
          <w:p w14:paraId="2B5B6282" w14:textId="6F56C423" w:rsidR="00EF33C3" w:rsidRPr="008079A4" w:rsidRDefault="00EF33C3" w:rsidP="006535AC">
            <w:pPr>
              <w:pStyle w:val="Heading1"/>
              <w:jc w:val="center"/>
              <w:rPr>
                <w:b/>
                <w:bCs/>
                <w:color w:val="B11550"/>
              </w:rPr>
            </w:pPr>
            <w:r w:rsidRPr="008079A4">
              <w:rPr>
                <w:b/>
                <w:bCs/>
                <w:color w:val="B11550"/>
              </w:rPr>
              <w:t xml:space="preserve">SUPERVISION RECORD WEEK </w:t>
            </w:r>
            <w:r>
              <w:rPr>
                <w:b/>
                <w:bCs/>
                <w:color w:val="B11550"/>
              </w:rPr>
              <w:t>3</w:t>
            </w:r>
          </w:p>
          <w:p w14:paraId="6BDED237" w14:textId="2CFAB598" w:rsidR="00EF33C3" w:rsidRDefault="00EF33C3" w:rsidP="006535AC">
            <w:pPr>
              <w:jc w:val="center"/>
            </w:pPr>
            <w:r>
              <w:t xml:space="preserve">To be completed and signed by </w:t>
            </w:r>
            <w:r w:rsidR="00677D39">
              <w:t>apprentice</w:t>
            </w:r>
            <w:r>
              <w:t>, and verified by Practice Educator</w:t>
            </w:r>
          </w:p>
          <w:p w14:paraId="5E3382A3" w14:textId="77777777" w:rsidR="00EF33C3" w:rsidRDefault="00EF33C3" w:rsidP="006535AC">
            <w:pPr>
              <w:jc w:val="center"/>
            </w:pPr>
          </w:p>
        </w:tc>
      </w:tr>
      <w:tr w:rsidR="00EF33C3" w14:paraId="625F750A" w14:textId="77777777" w:rsidTr="00EF33C3">
        <w:trPr>
          <w:trHeight w:val="1418"/>
        </w:trPr>
        <w:tc>
          <w:tcPr>
            <w:tcW w:w="10343" w:type="dxa"/>
          </w:tcPr>
          <w:p w14:paraId="7D8E70BC" w14:textId="77777777" w:rsidR="00EF33C3" w:rsidRPr="00967745" w:rsidRDefault="00EF33C3" w:rsidP="006535AC">
            <w:pPr>
              <w:rPr>
                <w:b/>
                <w:bCs/>
              </w:rPr>
            </w:pPr>
            <w:r w:rsidRPr="00967745">
              <w:rPr>
                <w:b/>
                <w:bCs/>
              </w:rPr>
              <w:t>Goals and actions from last week:</w:t>
            </w:r>
          </w:p>
        </w:tc>
      </w:tr>
      <w:tr w:rsidR="00EF33C3" w14:paraId="6589EE4F" w14:textId="77777777" w:rsidTr="00EF33C3">
        <w:trPr>
          <w:trHeight w:val="1418"/>
        </w:trPr>
        <w:tc>
          <w:tcPr>
            <w:tcW w:w="10343" w:type="dxa"/>
          </w:tcPr>
          <w:p w14:paraId="0319ECAF" w14:textId="77777777" w:rsidR="00EF33C3" w:rsidRPr="00967745" w:rsidRDefault="00EF33C3" w:rsidP="006535AC">
            <w:pPr>
              <w:rPr>
                <w:b/>
                <w:bCs/>
              </w:rPr>
            </w:pPr>
            <w:r>
              <w:rPr>
                <w:b/>
                <w:bCs/>
              </w:rPr>
              <w:t>Development of knowledge, skills, and behaviours:</w:t>
            </w:r>
          </w:p>
        </w:tc>
      </w:tr>
      <w:tr w:rsidR="00EF33C3" w14:paraId="677C91CC" w14:textId="77777777" w:rsidTr="00EF33C3">
        <w:trPr>
          <w:trHeight w:val="1418"/>
        </w:trPr>
        <w:tc>
          <w:tcPr>
            <w:tcW w:w="10343" w:type="dxa"/>
          </w:tcPr>
          <w:p w14:paraId="7788403C" w14:textId="77777777" w:rsidR="00EF33C3" w:rsidRPr="00967745" w:rsidRDefault="00EF33C3" w:rsidP="006535AC">
            <w:pPr>
              <w:rPr>
                <w:b/>
                <w:bCs/>
              </w:rPr>
            </w:pPr>
            <w:r w:rsidRPr="00967745">
              <w:rPr>
                <w:b/>
                <w:bCs/>
              </w:rPr>
              <w:t>Reflection:</w:t>
            </w:r>
          </w:p>
        </w:tc>
      </w:tr>
      <w:tr w:rsidR="00EF33C3" w14:paraId="42D0EFE0" w14:textId="77777777" w:rsidTr="00EF33C3">
        <w:trPr>
          <w:trHeight w:val="1418"/>
        </w:trPr>
        <w:tc>
          <w:tcPr>
            <w:tcW w:w="10343" w:type="dxa"/>
          </w:tcPr>
          <w:p w14:paraId="30F221B7" w14:textId="77777777" w:rsidR="00EF33C3" w:rsidRPr="00967745" w:rsidRDefault="00EF33C3" w:rsidP="006535AC">
            <w:pPr>
              <w:rPr>
                <w:b/>
                <w:bCs/>
              </w:rPr>
            </w:pPr>
            <w:r w:rsidRPr="00967745">
              <w:rPr>
                <w:b/>
                <w:bCs/>
              </w:rPr>
              <w:t>Case discussion (if applicable):</w:t>
            </w:r>
          </w:p>
        </w:tc>
      </w:tr>
      <w:tr w:rsidR="00EF33C3" w14:paraId="36B61606" w14:textId="77777777" w:rsidTr="00EF33C3">
        <w:trPr>
          <w:trHeight w:val="1418"/>
        </w:trPr>
        <w:tc>
          <w:tcPr>
            <w:tcW w:w="10343" w:type="dxa"/>
          </w:tcPr>
          <w:p w14:paraId="648F3811" w14:textId="77777777" w:rsidR="00EF33C3" w:rsidRPr="00967745" w:rsidRDefault="00EF33C3" w:rsidP="006535AC">
            <w:pPr>
              <w:rPr>
                <w:b/>
                <w:bCs/>
              </w:rPr>
            </w:pPr>
            <w:r w:rsidRPr="00967745">
              <w:rPr>
                <w:b/>
                <w:bCs/>
              </w:rPr>
              <w:t>Feedback:</w:t>
            </w:r>
          </w:p>
        </w:tc>
      </w:tr>
      <w:tr w:rsidR="00EF33C3" w14:paraId="37498399" w14:textId="77777777" w:rsidTr="00EF33C3">
        <w:trPr>
          <w:trHeight w:val="1418"/>
        </w:trPr>
        <w:tc>
          <w:tcPr>
            <w:tcW w:w="10343" w:type="dxa"/>
          </w:tcPr>
          <w:p w14:paraId="0277BA0D" w14:textId="77777777" w:rsidR="00EF33C3" w:rsidRPr="00967745" w:rsidRDefault="00EF33C3" w:rsidP="006535AC">
            <w:pPr>
              <w:rPr>
                <w:b/>
                <w:bCs/>
              </w:rPr>
            </w:pPr>
            <w:r w:rsidRPr="00967745">
              <w:rPr>
                <w:b/>
                <w:bCs/>
              </w:rPr>
              <w:t>Outcomes of reading/research:</w:t>
            </w:r>
          </w:p>
        </w:tc>
      </w:tr>
      <w:tr w:rsidR="00EF33C3" w14:paraId="436DAE07" w14:textId="77777777" w:rsidTr="00EF33C3">
        <w:trPr>
          <w:trHeight w:val="1418"/>
        </w:trPr>
        <w:tc>
          <w:tcPr>
            <w:tcW w:w="10343" w:type="dxa"/>
          </w:tcPr>
          <w:p w14:paraId="1A4A55F5" w14:textId="3331D8B4" w:rsidR="00EF33C3" w:rsidRPr="00967745" w:rsidRDefault="00677D39" w:rsidP="006535AC">
            <w:pPr>
              <w:rPr>
                <w:b/>
                <w:bCs/>
              </w:rPr>
            </w:pPr>
            <w:r>
              <w:rPr>
                <w:b/>
                <w:bCs/>
              </w:rPr>
              <w:t>Apprentice</w:t>
            </w:r>
            <w:r w:rsidR="00EF33C3">
              <w:rPr>
                <w:b/>
                <w:bCs/>
              </w:rPr>
              <w:t xml:space="preserve"> h</w:t>
            </w:r>
            <w:r w:rsidR="00EF33C3" w:rsidRPr="00967745">
              <w:rPr>
                <w:b/>
                <w:bCs/>
              </w:rPr>
              <w:t>ealth and wellbeing:</w:t>
            </w:r>
          </w:p>
        </w:tc>
      </w:tr>
      <w:tr w:rsidR="00EF33C3" w14:paraId="73C12F56" w14:textId="77777777" w:rsidTr="00EF33C3">
        <w:trPr>
          <w:trHeight w:val="1418"/>
        </w:trPr>
        <w:tc>
          <w:tcPr>
            <w:tcW w:w="10343" w:type="dxa"/>
          </w:tcPr>
          <w:p w14:paraId="61BA0CCC" w14:textId="77777777" w:rsidR="00EF33C3" w:rsidRPr="00967745" w:rsidRDefault="00EF33C3" w:rsidP="006535AC">
            <w:pPr>
              <w:rPr>
                <w:b/>
                <w:bCs/>
              </w:rPr>
            </w:pPr>
            <w:r w:rsidRPr="00967745">
              <w:rPr>
                <w:b/>
                <w:bCs/>
              </w:rPr>
              <w:t>Goals and actions for next week:</w:t>
            </w:r>
          </w:p>
          <w:p w14:paraId="3989C82D" w14:textId="77777777" w:rsidR="00EF33C3" w:rsidRPr="00967745" w:rsidRDefault="00EF33C3" w:rsidP="006535AC">
            <w:pPr>
              <w:rPr>
                <w:i/>
                <w:iCs/>
              </w:rPr>
            </w:pPr>
            <w:r w:rsidRPr="00967745">
              <w:rPr>
                <w:i/>
                <w:iCs/>
              </w:rPr>
              <w:t>Aim for these to link to overall learning objectives</w:t>
            </w:r>
          </w:p>
        </w:tc>
      </w:tr>
      <w:tr w:rsidR="00EF33C3" w14:paraId="44202D8F" w14:textId="77777777" w:rsidTr="00EF33C3">
        <w:trPr>
          <w:trHeight w:val="567"/>
        </w:trPr>
        <w:tc>
          <w:tcPr>
            <w:tcW w:w="10343" w:type="dxa"/>
          </w:tcPr>
          <w:p w14:paraId="5541EBF4" w14:textId="77777777" w:rsidR="00EF33C3" w:rsidRPr="00967745" w:rsidRDefault="00EF33C3" w:rsidP="006535AC">
            <w:pPr>
              <w:rPr>
                <w:b/>
                <w:bCs/>
              </w:rPr>
            </w:pPr>
            <w:r w:rsidRPr="00967745">
              <w:rPr>
                <w:b/>
                <w:bCs/>
              </w:rPr>
              <w:t>Date:</w:t>
            </w:r>
          </w:p>
        </w:tc>
      </w:tr>
      <w:tr w:rsidR="00EF33C3" w14:paraId="1E991503" w14:textId="77777777" w:rsidTr="00EF33C3">
        <w:trPr>
          <w:trHeight w:val="567"/>
        </w:trPr>
        <w:tc>
          <w:tcPr>
            <w:tcW w:w="10343" w:type="dxa"/>
          </w:tcPr>
          <w:p w14:paraId="2180A955" w14:textId="0443F89B" w:rsidR="00EF33C3" w:rsidRPr="00967745" w:rsidRDefault="00677D39" w:rsidP="006535AC">
            <w:pPr>
              <w:rPr>
                <w:b/>
                <w:bCs/>
              </w:rPr>
            </w:pPr>
            <w:r>
              <w:rPr>
                <w:b/>
                <w:bCs/>
              </w:rPr>
              <w:t>Apprentice</w:t>
            </w:r>
            <w:r w:rsidR="00EF33C3" w:rsidRPr="00967745">
              <w:rPr>
                <w:b/>
                <w:bCs/>
              </w:rPr>
              <w:t xml:space="preserve"> signature:</w:t>
            </w:r>
          </w:p>
        </w:tc>
      </w:tr>
      <w:tr w:rsidR="00EF33C3" w14:paraId="285AF36C" w14:textId="77777777" w:rsidTr="00EF33C3">
        <w:trPr>
          <w:trHeight w:val="567"/>
        </w:trPr>
        <w:tc>
          <w:tcPr>
            <w:tcW w:w="10343" w:type="dxa"/>
          </w:tcPr>
          <w:p w14:paraId="71C7E6A8" w14:textId="77777777" w:rsidR="00EF33C3" w:rsidRPr="00967745" w:rsidRDefault="00EF33C3" w:rsidP="006535AC">
            <w:pPr>
              <w:rPr>
                <w:b/>
                <w:bCs/>
              </w:rPr>
            </w:pPr>
            <w:r w:rsidRPr="00967745">
              <w:rPr>
                <w:b/>
                <w:bCs/>
              </w:rPr>
              <w:t>Educator signature:</w:t>
            </w:r>
          </w:p>
        </w:tc>
      </w:tr>
      <w:tr w:rsidR="00EF33C3" w:rsidRPr="00967745" w14:paraId="02CDA79E" w14:textId="77777777" w:rsidTr="00EF33C3">
        <w:tc>
          <w:tcPr>
            <w:tcW w:w="10343" w:type="dxa"/>
          </w:tcPr>
          <w:p w14:paraId="1155972F" w14:textId="1015191E" w:rsidR="00EF33C3" w:rsidRPr="008079A4" w:rsidRDefault="00EF33C3" w:rsidP="006535AC">
            <w:pPr>
              <w:pStyle w:val="Heading1"/>
              <w:jc w:val="center"/>
              <w:rPr>
                <w:b/>
                <w:bCs/>
                <w:color w:val="B11550"/>
              </w:rPr>
            </w:pPr>
            <w:r w:rsidRPr="008079A4">
              <w:rPr>
                <w:b/>
                <w:bCs/>
                <w:color w:val="B11550"/>
              </w:rPr>
              <w:t xml:space="preserve">SUPERVISION RECORD WEEK </w:t>
            </w:r>
            <w:r w:rsidR="00FE0C17">
              <w:rPr>
                <w:b/>
                <w:bCs/>
                <w:color w:val="B11550"/>
              </w:rPr>
              <w:t>4</w:t>
            </w:r>
          </w:p>
          <w:p w14:paraId="1B959AE7" w14:textId="5D6B4FB7" w:rsidR="00EF33C3" w:rsidRDefault="00EF33C3" w:rsidP="006535AC">
            <w:pPr>
              <w:jc w:val="center"/>
            </w:pPr>
            <w:r>
              <w:t xml:space="preserve">To be completed and signed by </w:t>
            </w:r>
            <w:r w:rsidR="00677D39">
              <w:t>apprentice</w:t>
            </w:r>
            <w:r>
              <w:t>, and verified by Practice Educator</w:t>
            </w:r>
          </w:p>
          <w:p w14:paraId="55644591" w14:textId="77777777" w:rsidR="00EF33C3" w:rsidRDefault="00EF33C3" w:rsidP="006535AC">
            <w:pPr>
              <w:jc w:val="center"/>
            </w:pPr>
          </w:p>
        </w:tc>
      </w:tr>
      <w:tr w:rsidR="00EF33C3" w14:paraId="7DAD8A74" w14:textId="77777777" w:rsidTr="00EF33C3">
        <w:trPr>
          <w:trHeight w:val="1418"/>
        </w:trPr>
        <w:tc>
          <w:tcPr>
            <w:tcW w:w="10343" w:type="dxa"/>
          </w:tcPr>
          <w:p w14:paraId="26A40701" w14:textId="77777777" w:rsidR="00EF33C3" w:rsidRPr="00967745" w:rsidRDefault="00EF33C3" w:rsidP="006535AC">
            <w:pPr>
              <w:rPr>
                <w:b/>
                <w:bCs/>
              </w:rPr>
            </w:pPr>
            <w:r w:rsidRPr="00967745">
              <w:rPr>
                <w:b/>
                <w:bCs/>
              </w:rPr>
              <w:t>Goals and actions from last week:</w:t>
            </w:r>
          </w:p>
        </w:tc>
      </w:tr>
      <w:tr w:rsidR="00EF33C3" w14:paraId="375A922B" w14:textId="77777777" w:rsidTr="00EF33C3">
        <w:trPr>
          <w:trHeight w:val="1418"/>
        </w:trPr>
        <w:tc>
          <w:tcPr>
            <w:tcW w:w="10343" w:type="dxa"/>
          </w:tcPr>
          <w:p w14:paraId="05A573DD" w14:textId="77777777" w:rsidR="00EF33C3" w:rsidRPr="00967745" w:rsidRDefault="00EF33C3" w:rsidP="006535AC">
            <w:pPr>
              <w:rPr>
                <w:b/>
                <w:bCs/>
              </w:rPr>
            </w:pPr>
            <w:r>
              <w:rPr>
                <w:b/>
                <w:bCs/>
              </w:rPr>
              <w:t>Development of knowledge, skills, and behaviours:</w:t>
            </w:r>
          </w:p>
        </w:tc>
      </w:tr>
      <w:tr w:rsidR="00EF33C3" w14:paraId="0F070E9B" w14:textId="77777777" w:rsidTr="00EF33C3">
        <w:trPr>
          <w:trHeight w:val="1418"/>
        </w:trPr>
        <w:tc>
          <w:tcPr>
            <w:tcW w:w="10343" w:type="dxa"/>
          </w:tcPr>
          <w:p w14:paraId="28A64DE5" w14:textId="77777777" w:rsidR="00EF33C3" w:rsidRPr="00967745" w:rsidRDefault="00EF33C3" w:rsidP="006535AC">
            <w:pPr>
              <w:rPr>
                <w:b/>
                <w:bCs/>
              </w:rPr>
            </w:pPr>
            <w:r w:rsidRPr="00967745">
              <w:rPr>
                <w:b/>
                <w:bCs/>
              </w:rPr>
              <w:t>Reflection:</w:t>
            </w:r>
          </w:p>
        </w:tc>
      </w:tr>
      <w:tr w:rsidR="00EF33C3" w14:paraId="3F57726D" w14:textId="77777777" w:rsidTr="00EF33C3">
        <w:trPr>
          <w:trHeight w:val="1418"/>
        </w:trPr>
        <w:tc>
          <w:tcPr>
            <w:tcW w:w="10343" w:type="dxa"/>
          </w:tcPr>
          <w:p w14:paraId="1CC7FD91" w14:textId="77777777" w:rsidR="00EF33C3" w:rsidRPr="00967745" w:rsidRDefault="00EF33C3" w:rsidP="006535AC">
            <w:pPr>
              <w:rPr>
                <w:b/>
                <w:bCs/>
              </w:rPr>
            </w:pPr>
            <w:r w:rsidRPr="00967745">
              <w:rPr>
                <w:b/>
                <w:bCs/>
              </w:rPr>
              <w:t>Case discussion (if applicable):</w:t>
            </w:r>
          </w:p>
        </w:tc>
      </w:tr>
      <w:tr w:rsidR="00EF33C3" w14:paraId="21F755B3" w14:textId="77777777" w:rsidTr="00EF33C3">
        <w:trPr>
          <w:trHeight w:val="1418"/>
        </w:trPr>
        <w:tc>
          <w:tcPr>
            <w:tcW w:w="10343" w:type="dxa"/>
          </w:tcPr>
          <w:p w14:paraId="18CD95C5" w14:textId="77777777" w:rsidR="00EF33C3" w:rsidRPr="00967745" w:rsidRDefault="00EF33C3" w:rsidP="006535AC">
            <w:pPr>
              <w:rPr>
                <w:b/>
                <w:bCs/>
              </w:rPr>
            </w:pPr>
            <w:r w:rsidRPr="00967745">
              <w:rPr>
                <w:b/>
                <w:bCs/>
              </w:rPr>
              <w:t>Feedback:</w:t>
            </w:r>
          </w:p>
        </w:tc>
      </w:tr>
      <w:tr w:rsidR="00EF33C3" w14:paraId="07C560DB" w14:textId="77777777" w:rsidTr="00EF33C3">
        <w:trPr>
          <w:trHeight w:val="1418"/>
        </w:trPr>
        <w:tc>
          <w:tcPr>
            <w:tcW w:w="10343" w:type="dxa"/>
          </w:tcPr>
          <w:p w14:paraId="289F712C" w14:textId="77777777" w:rsidR="00EF33C3" w:rsidRPr="00967745" w:rsidRDefault="00EF33C3" w:rsidP="006535AC">
            <w:pPr>
              <w:rPr>
                <w:b/>
                <w:bCs/>
              </w:rPr>
            </w:pPr>
            <w:r w:rsidRPr="00967745">
              <w:rPr>
                <w:b/>
                <w:bCs/>
              </w:rPr>
              <w:t>Outcomes of reading/research:</w:t>
            </w:r>
          </w:p>
        </w:tc>
      </w:tr>
      <w:tr w:rsidR="00EF33C3" w14:paraId="2EEE7347" w14:textId="77777777" w:rsidTr="00EF33C3">
        <w:trPr>
          <w:trHeight w:val="1418"/>
        </w:trPr>
        <w:tc>
          <w:tcPr>
            <w:tcW w:w="10343" w:type="dxa"/>
          </w:tcPr>
          <w:p w14:paraId="3A216A0E" w14:textId="7705ECB5" w:rsidR="00EF33C3" w:rsidRPr="00967745" w:rsidRDefault="00677D39" w:rsidP="006535AC">
            <w:pPr>
              <w:rPr>
                <w:b/>
                <w:bCs/>
              </w:rPr>
            </w:pPr>
            <w:r>
              <w:rPr>
                <w:b/>
                <w:bCs/>
              </w:rPr>
              <w:t>Apprentice</w:t>
            </w:r>
            <w:r w:rsidR="00EF33C3">
              <w:rPr>
                <w:b/>
                <w:bCs/>
              </w:rPr>
              <w:t xml:space="preserve"> h</w:t>
            </w:r>
            <w:r w:rsidR="00EF33C3" w:rsidRPr="00967745">
              <w:rPr>
                <w:b/>
                <w:bCs/>
              </w:rPr>
              <w:t>ealth and wellbeing:</w:t>
            </w:r>
          </w:p>
        </w:tc>
      </w:tr>
      <w:tr w:rsidR="00EF33C3" w14:paraId="3EF6C7C5" w14:textId="77777777" w:rsidTr="00EF33C3">
        <w:trPr>
          <w:trHeight w:val="1418"/>
        </w:trPr>
        <w:tc>
          <w:tcPr>
            <w:tcW w:w="10343" w:type="dxa"/>
          </w:tcPr>
          <w:p w14:paraId="0CC93C9E" w14:textId="77777777" w:rsidR="00EF33C3" w:rsidRPr="00967745" w:rsidRDefault="00EF33C3" w:rsidP="006535AC">
            <w:pPr>
              <w:rPr>
                <w:b/>
                <w:bCs/>
              </w:rPr>
            </w:pPr>
            <w:r w:rsidRPr="00967745">
              <w:rPr>
                <w:b/>
                <w:bCs/>
              </w:rPr>
              <w:t>Goals and actions for next week:</w:t>
            </w:r>
          </w:p>
          <w:p w14:paraId="1F273A5D" w14:textId="77777777" w:rsidR="00EF33C3" w:rsidRPr="00967745" w:rsidRDefault="00EF33C3" w:rsidP="006535AC">
            <w:pPr>
              <w:rPr>
                <w:i/>
                <w:iCs/>
              </w:rPr>
            </w:pPr>
            <w:r w:rsidRPr="00967745">
              <w:rPr>
                <w:i/>
                <w:iCs/>
              </w:rPr>
              <w:t>Aim for these to link to overall learning objectives</w:t>
            </w:r>
          </w:p>
        </w:tc>
      </w:tr>
      <w:tr w:rsidR="00EF33C3" w14:paraId="5B488079" w14:textId="77777777" w:rsidTr="00EF33C3">
        <w:trPr>
          <w:trHeight w:val="567"/>
        </w:trPr>
        <w:tc>
          <w:tcPr>
            <w:tcW w:w="10343" w:type="dxa"/>
          </w:tcPr>
          <w:p w14:paraId="1C5A9D12" w14:textId="77777777" w:rsidR="00EF33C3" w:rsidRPr="00967745" w:rsidRDefault="00EF33C3" w:rsidP="006535AC">
            <w:pPr>
              <w:rPr>
                <w:b/>
                <w:bCs/>
              </w:rPr>
            </w:pPr>
            <w:r w:rsidRPr="00967745">
              <w:rPr>
                <w:b/>
                <w:bCs/>
              </w:rPr>
              <w:t>Date:</w:t>
            </w:r>
          </w:p>
        </w:tc>
      </w:tr>
      <w:tr w:rsidR="00EF33C3" w14:paraId="41BC0B8A" w14:textId="77777777" w:rsidTr="00EF33C3">
        <w:trPr>
          <w:trHeight w:val="567"/>
        </w:trPr>
        <w:tc>
          <w:tcPr>
            <w:tcW w:w="10343" w:type="dxa"/>
          </w:tcPr>
          <w:p w14:paraId="07757FFF" w14:textId="53892007" w:rsidR="00EF33C3" w:rsidRPr="00967745" w:rsidRDefault="00677D39" w:rsidP="006535AC">
            <w:pPr>
              <w:rPr>
                <w:b/>
                <w:bCs/>
              </w:rPr>
            </w:pPr>
            <w:r>
              <w:rPr>
                <w:b/>
                <w:bCs/>
              </w:rPr>
              <w:t>Apprentice</w:t>
            </w:r>
            <w:r w:rsidR="00EF33C3" w:rsidRPr="00967745">
              <w:rPr>
                <w:b/>
                <w:bCs/>
              </w:rPr>
              <w:t xml:space="preserve"> signature:</w:t>
            </w:r>
          </w:p>
        </w:tc>
      </w:tr>
      <w:tr w:rsidR="00EF33C3" w14:paraId="160591F1" w14:textId="77777777" w:rsidTr="00EF33C3">
        <w:trPr>
          <w:trHeight w:val="567"/>
        </w:trPr>
        <w:tc>
          <w:tcPr>
            <w:tcW w:w="10343" w:type="dxa"/>
          </w:tcPr>
          <w:p w14:paraId="661385EC" w14:textId="77777777" w:rsidR="00EF33C3" w:rsidRPr="00967745" w:rsidRDefault="00EF33C3" w:rsidP="006535AC">
            <w:pPr>
              <w:rPr>
                <w:b/>
                <w:bCs/>
              </w:rPr>
            </w:pPr>
            <w:r w:rsidRPr="00967745">
              <w:rPr>
                <w:b/>
                <w:bCs/>
              </w:rPr>
              <w:t>Educator signature:</w:t>
            </w:r>
          </w:p>
        </w:tc>
      </w:tr>
      <w:tr w:rsidR="00EF33C3" w:rsidRPr="00967745" w14:paraId="353ADC94" w14:textId="77777777" w:rsidTr="00EF33C3">
        <w:tc>
          <w:tcPr>
            <w:tcW w:w="10343" w:type="dxa"/>
          </w:tcPr>
          <w:p w14:paraId="6EBC90E8" w14:textId="5C6995E7" w:rsidR="00EF33C3" w:rsidRPr="008079A4" w:rsidRDefault="00EF33C3" w:rsidP="006535AC">
            <w:pPr>
              <w:pStyle w:val="Heading1"/>
              <w:jc w:val="center"/>
              <w:rPr>
                <w:b/>
                <w:bCs/>
                <w:color w:val="B11550"/>
              </w:rPr>
            </w:pPr>
            <w:r w:rsidRPr="008079A4">
              <w:rPr>
                <w:b/>
                <w:bCs/>
                <w:color w:val="B11550"/>
              </w:rPr>
              <w:t xml:space="preserve">SUPERVISION RECORD WEEK </w:t>
            </w:r>
            <w:r w:rsidR="00FE0C17">
              <w:rPr>
                <w:b/>
                <w:bCs/>
                <w:color w:val="B11550"/>
              </w:rPr>
              <w:t>5</w:t>
            </w:r>
          </w:p>
          <w:p w14:paraId="531003A0" w14:textId="32D84C4D" w:rsidR="00EF33C3" w:rsidRDefault="00EF33C3" w:rsidP="006535AC">
            <w:pPr>
              <w:jc w:val="center"/>
            </w:pPr>
            <w:r>
              <w:t xml:space="preserve">To be completed and signed by </w:t>
            </w:r>
            <w:r w:rsidR="00677D39">
              <w:t>apprentice</w:t>
            </w:r>
            <w:r>
              <w:t>, and verified by Practice Educator</w:t>
            </w:r>
          </w:p>
          <w:p w14:paraId="2867E7F8" w14:textId="77777777" w:rsidR="00EF33C3" w:rsidRDefault="00EF33C3" w:rsidP="006535AC">
            <w:pPr>
              <w:jc w:val="center"/>
            </w:pPr>
          </w:p>
        </w:tc>
      </w:tr>
      <w:tr w:rsidR="00EF33C3" w14:paraId="096E4251" w14:textId="77777777" w:rsidTr="00EF33C3">
        <w:trPr>
          <w:trHeight w:val="1418"/>
        </w:trPr>
        <w:tc>
          <w:tcPr>
            <w:tcW w:w="10343" w:type="dxa"/>
          </w:tcPr>
          <w:p w14:paraId="2E2CD82F" w14:textId="77777777" w:rsidR="00EF33C3" w:rsidRPr="00967745" w:rsidRDefault="00EF33C3" w:rsidP="006535AC">
            <w:pPr>
              <w:rPr>
                <w:b/>
                <w:bCs/>
              </w:rPr>
            </w:pPr>
            <w:r w:rsidRPr="00967745">
              <w:rPr>
                <w:b/>
                <w:bCs/>
              </w:rPr>
              <w:t>Goals and actions from last week:</w:t>
            </w:r>
          </w:p>
        </w:tc>
      </w:tr>
      <w:tr w:rsidR="00EF33C3" w14:paraId="31056B6B" w14:textId="77777777" w:rsidTr="00EF33C3">
        <w:trPr>
          <w:trHeight w:val="1418"/>
        </w:trPr>
        <w:tc>
          <w:tcPr>
            <w:tcW w:w="10343" w:type="dxa"/>
          </w:tcPr>
          <w:p w14:paraId="65F2DC97" w14:textId="77777777" w:rsidR="00EF33C3" w:rsidRPr="00967745" w:rsidRDefault="00EF33C3" w:rsidP="006535AC">
            <w:pPr>
              <w:rPr>
                <w:b/>
                <w:bCs/>
              </w:rPr>
            </w:pPr>
            <w:r>
              <w:rPr>
                <w:b/>
                <w:bCs/>
              </w:rPr>
              <w:t>Development of knowledge, skills, and behaviours:</w:t>
            </w:r>
          </w:p>
        </w:tc>
      </w:tr>
      <w:tr w:rsidR="00EF33C3" w14:paraId="0C05A7BF" w14:textId="77777777" w:rsidTr="00EF33C3">
        <w:trPr>
          <w:trHeight w:val="1418"/>
        </w:trPr>
        <w:tc>
          <w:tcPr>
            <w:tcW w:w="10343" w:type="dxa"/>
          </w:tcPr>
          <w:p w14:paraId="37F6A430" w14:textId="77777777" w:rsidR="00EF33C3" w:rsidRPr="00967745" w:rsidRDefault="00EF33C3" w:rsidP="006535AC">
            <w:pPr>
              <w:rPr>
                <w:b/>
                <w:bCs/>
              </w:rPr>
            </w:pPr>
            <w:r w:rsidRPr="00967745">
              <w:rPr>
                <w:b/>
                <w:bCs/>
              </w:rPr>
              <w:t>Reflection:</w:t>
            </w:r>
          </w:p>
        </w:tc>
      </w:tr>
      <w:tr w:rsidR="00EF33C3" w14:paraId="52E3C444" w14:textId="77777777" w:rsidTr="00EF33C3">
        <w:trPr>
          <w:trHeight w:val="1418"/>
        </w:trPr>
        <w:tc>
          <w:tcPr>
            <w:tcW w:w="10343" w:type="dxa"/>
          </w:tcPr>
          <w:p w14:paraId="500109DA" w14:textId="77777777" w:rsidR="00EF33C3" w:rsidRPr="00967745" w:rsidRDefault="00EF33C3" w:rsidP="006535AC">
            <w:pPr>
              <w:rPr>
                <w:b/>
                <w:bCs/>
              </w:rPr>
            </w:pPr>
            <w:r w:rsidRPr="00967745">
              <w:rPr>
                <w:b/>
                <w:bCs/>
              </w:rPr>
              <w:t>Case discussion (if applicable):</w:t>
            </w:r>
          </w:p>
        </w:tc>
      </w:tr>
      <w:tr w:rsidR="00EF33C3" w14:paraId="555FF95C" w14:textId="77777777" w:rsidTr="00EF33C3">
        <w:trPr>
          <w:trHeight w:val="1418"/>
        </w:trPr>
        <w:tc>
          <w:tcPr>
            <w:tcW w:w="10343" w:type="dxa"/>
          </w:tcPr>
          <w:p w14:paraId="06ED36E7" w14:textId="77777777" w:rsidR="00EF33C3" w:rsidRPr="00967745" w:rsidRDefault="00EF33C3" w:rsidP="006535AC">
            <w:pPr>
              <w:rPr>
                <w:b/>
                <w:bCs/>
              </w:rPr>
            </w:pPr>
            <w:r w:rsidRPr="00967745">
              <w:rPr>
                <w:b/>
                <w:bCs/>
              </w:rPr>
              <w:t>Feedback:</w:t>
            </w:r>
          </w:p>
        </w:tc>
      </w:tr>
      <w:tr w:rsidR="00EF33C3" w14:paraId="11D517A3" w14:textId="77777777" w:rsidTr="00EF33C3">
        <w:trPr>
          <w:trHeight w:val="1418"/>
        </w:trPr>
        <w:tc>
          <w:tcPr>
            <w:tcW w:w="10343" w:type="dxa"/>
          </w:tcPr>
          <w:p w14:paraId="5DEE1629" w14:textId="77777777" w:rsidR="00EF33C3" w:rsidRPr="00967745" w:rsidRDefault="00EF33C3" w:rsidP="006535AC">
            <w:pPr>
              <w:rPr>
                <w:b/>
                <w:bCs/>
              </w:rPr>
            </w:pPr>
            <w:r w:rsidRPr="00967745">
              <w:rPr>
                <w:b/>
                <w:bCs/>
              </w:rPr>
              <w:t>Outcomes of reading/research:</w:t>
            </w:r>
          </w:p>
        </w:tc>
      </w:tr>
      <w:tr w:rsidR="00EF33C3" w14:paraId="75A8473A" w14:textId="77777777" w:rsidTr="00EF33C3">
        <w:trPr>
          <w:trHeight w:val="1418"/>
        </w:trPr>
        <w:tc>
          <w:tcPr>
            <w:tcW w:w="10343" w:type="dxa"/>
          </w:tcPr>
          <w:p w14:paraId="36F87B8B" w14:textId="5EE3A02D" w:rsidR="00EF33C3" w:rsidRPr="00967745" w:rsidRDefault="00677D39" w:rsidP="006535AC">
            <w:pPr>
              <w:rPr>
                <w:b/>
                <w:bCs/>
              </w:rPr>
            </w:pPr>
            <w:r>
              <w:rPr>
                <w:b/>
                <w:bCs/>
              </w:rPr>
              <w:t>Apprentice</w:t>
            </w:r>
            <w:r w:rsidR="00EF33C3">
              <w:rPr>
                <w:b/>
                <w:bCs/>
              </w:rPr>
              <w:t xml:space="preserve"> h</w:t>
            </w:r>
            <w:r w:rsidR="00EF33C3" w:rsidRPr="00967745">
              <w:rPr>
                <w:b/>
                <w:bCs/>
              </w:rPr>
              <w:t>ealth and wellbeing:</w:t>
            </w:r>
          </w:p>
        </w:tc>
      </w:tr>
      <w:tr w:rsidR="00EF33C3" w14:paraId="5456B255" w14:textId="77777777" w:rsidTr="00EF33C3">
        <w:trPr>
          <w:trHeight w:val="1418"/>
        </w:trPr>
        <w:tc>
          <w:tcPr>
            <w:tcW w:w="10343" w:type="dxa"/>
          </w:tcPr>
          <w:p w14:paraId="53C18410" w14:textId="77777777" w:rsidR="00EF33C3" w:rsidRPr="00967745" w:rsidRDefault="00EF33C3" w:rsidP="006535AC">
            <w:pPr>
              <w:rPr>
                <w:b/>
                <w:bCs/>
              </w:rPr>
            </w:pPr>
            <w:r w:rsidRPr="00967745">
              <w:rPr>
                <w:b/>
                <w:bCs/>
              </w:rPr>
              <w:t>Goals and actions for next week:</w:t>
            </w:r>
          </w:p>
          <w:p w14:paraId="41F44DBA" w14:textId="77777777" w:rsidR="00EF33C3" w:rsidRPr="00967745" w:rsidRDefault="00EF33C3" w:rsidP="006535AC">
            <w:pPr>
              <w:rPr>
                <w:i/>
                <w:iCs/>
              </w:rPr>
            </w:pPr>
            <w:r w:rsidRPr="00967745">
              <w:rPr>
                <w:i/>
                <w:iCs/>
              </w:rPr>
              <w:t>Aim for these to link to overall learning objectives</w:t>
            </w:r>
          </w:p>
        </w:tc>
      </w:tr>
      <w:tr w:rsidR="00EF33C3" w14:paraId="4AAEBC6D" w14:textId="77777777" w:rsidTr="00EF33C3">
        <w:trPr>
          <w:trHeight w:val="567"/>
        </w:trPr>
        <w:tc>
          <w:tcPr>
            <w:tcW w:w="10343" w:type="dxa"/>
          </w:tcPr>
          <w:p w14:paraId="1D0457F3" w14:textId="77777777" w:rsidR="00EF33C3" w:rsidRPr="00967745" w:rsidRDefault="00EF33C3" w:rsidP="006535AC">
            <w:pPr>
              <w:rPr>
                <w:b/>
                <w:bCs/>
              </w:rPr>
            </w:pPr>
            <w:r w:rsidRPr="00967745">
              <w:rPr>
                <w:b/>
                <w:bCs/>
              </w:rPr>
              <w:t>Date:</w:t>
            </w:r>
          </w:p>
        </w:tc>
      </w:tr>
      <w:tr w:rsidR="00EF33C3" w14:paraId="2FE35E0E" w14:textId="77777777" w:rsidTr="00EF33C3">
        <w:trPr>
          <w:trHeight w:val="567"/>
        </w:trPr>
        <w:tc>
          <w:tcPr>
            <w:tcW w:w="10343" w:type="dxa"/>
          </w:tcPr>
          <w:p w14:paraId="2C7F6F73" w14:textId="4A9A5894" w:rsidR="00EF33C3" w:rsidRPr="00967745" w:rsidRDefault="00677D39" w:rsidP="006535AC">
            <w:pPr>
              <w:rPr>
                <w:b/>
                <w:bCs/>
              </w:rPr>
            </w:pPr>
            <w:r>
              <w:rPr>
                <w:b/>
                <w:bCs/>
              </w:rPr>
              <w:t>Apprentice</w:t>
            </w:r>
            <w:r w:rsidR="00EF33C3" w:rsidRPr="00967745">
              <w:rPr>
                <w:b/>
                <w:bCs/>
              </w:rPr>
              <w:t xml:space="preserve"> signature:</w:t>
            </w:r>
          </w:p>
        </w:tc>
      </w:tr>
      <w:tr w:rsidR="00EF33C3" w14:paraId="3AB80458" w14:textId="77777777" w:rsidTr="00EF33C3">
        <w:trPr>
          <w:trHeight w:val="567"/>
        </w:trPr>
        <w:tc>
          <w:tcPr>
            <w:tcW w:w="10343" w:type="dxa"/>
          </w:tcPr>
          <w:p w14:paraId="409BF94E" w14:textId="77777777" w:rsidR="00EF33C3" w:rsidRPr="00967745" w:rsidRDefault="00EF33C3" w:rsidP="006535AC">
            <w:pPr>
              <w:rPr>
                <w:b/>
                <w:bCs/>
              </w:rPr>
            </w:pPr>
            <w:r w:rsidRPr="00967745">
              <w:rPr>
                <w:b/>
                <w:bCs/>
              </w:rPr>
              <w:t>Educator signature:</w:t>
            </w:r>
          </w:p>
        </w:tc>
      </w:tr>
      <w:tr w:rsidR="00EF33C3" w:rsidRPr="00967745" w14:paraId="15B0C9E6" w14:textId="77777777" w:rsidTr="00EF33C3">
        <w:tc>
          <w:tcPr>
            <w:tcW w:w="10343" w:type="dxa"/>
          </w:tcPr>
          <w:p w14:paraId="408B8A19" w14:textId="364381C4" w:rsidR="00EF33C3" w:rsidRPr="008079A4" w:rsidRDefault="00EF33C3" w:rsidP="006535AC">
            <w:pPr>
              <w:pStyle w:val="Heading1"/>
              <w:jc w:val="center"/>
              <w:rPr>
                <w:b/>
                <w:bCs/>
                <w:color w:val="B11550"/>
              </w:rPr>
            </w:pPr>
            <w:r w:rsidRPr="008079A4">
              <w:rPr>
                <w:b/>
                <w:bCs/>
                <w:color w:val="B11550"/>
              </w:rPr>
              <w:t xml:space="preserve">SUPERVISION RECORD WEEK </w:t>
            </w:r>
            <w:r w:rsidR="00FE0C17">
              <w:rPr>
                <w:b/>
                <w:bCs/>
                <w:color w:val="B11550"/>
              </w:rPr>
              <w:t>6</w:t>
            </w:r>
          </w:p>
          <w:p w14:paraId="443DAAA9" w14:textId="59D1FAAD" w:rsidR="00EF33C3" w:rsidRDefault="00EF33C3" w:rsidP="006535AC">
            <w:pPr>
              <w:jc w:val="center"/>
            </w:pPr>
            <w:r>
              <w:t xml:space="preserve">To be completed and signed by </w:t>
            </w:r>
            <w:r w:rsidR="00677D39">
              <w:t>apprentice</w:t>
            </w:r>
            <w:r>
              <w:t>, and verified by Practice Educator</w:t>
            </w:r>
          </w:p>
          <w:p w14:paraId="0CC8FD79" w14:textId="77777777" w:rsidR="00EF33C3" w:rsidRDefault="00EF33C3" w:rsidP="006535AC">
            <w:pPr>
              <w:jc w:val="center"/>
            </w:pPr>
          </w:p>
        </w:tc>
      </w:tr>
      <w:tr w:rsidR="00EF33C3" w14:paraId="02184E4D" w14:textId="77777777" w:rsidTr="00EF33C3">
        <w:trPr>
          <w:trHeight w:val="1418"/>
        </w:trPr>
        <w:tc>
          <w:tcPr>
            <w:tcW w:w="10343" w:type="dxa"/>
          </w:tcPr>
          <w:p w14:paraId="3A3E4636" w14:textId="77777777" w:rsidR="00EF33C3" w:rsidRPr="00967745" w:rsidRDefault="00EF33C3" w:rsidP="006535AC">
            <w:pPr>
              <w:rPr>
                <w:b/>
                <w:bCs/>
              </w:rPr>
            </w:pPr>
            <w:r w:rsidRPr="00967745">
              <w:rPr>
                <w:b/>
                <w:bCs/>
              </w:rPr>
              <w:t>Goals and actions from last week:</w:t>
            </w:r>
          </w:p>
        </w:tc>
      </w:tr>
      <w:tr w:rsidR="00EF33C3" w14:paraId="55BF27C7" w14:textId="77777777" w:rsidTr="00EF33C3">
        <w:trPr>
          <w:trHeight w:val="1418"/>
        </w:trPr>
        <w:tc>
          <w:tcPr>
            <w:tcW w:w="10343" w:type="dxa"/>
          </w:tcPr>
          <w:p w14:paraId="79809ACA" w14:textId="77777777" w:rsidR="00EF33C3" w:rsidRPr="00967745" w:rsidRDefault="00EF33C3" w:rsidP="006535AC">
            <w:pPr>
              <w:rPr>
                <w:b/>
                <w:bCs/>
              </w:rPr>
            </w:pPr>
            <w:r>
              <w:rPr>
                <w:b/>
                <w:bCs/>
              </w:rPr>
              <w:t>Development of knowledge, skills, and behaviours:</w:t>
            </w:r>
          </w:p>
        </w:tc>
      </w:tr>
      <w:tr w:rsidR="00EF33C3" w14:paraId="5B5700E2" w14:textId="77777777" w:rsidTr="00EF33C3">
        <w:trPr>
          <w:trHeight w:val="1418"/>
        </w:trPr>
        <w:tc>
          <w:tcPr>
            <w:tcW w:w="10343" w:type="dxa"/>
          </w:tcPr>
          <w:p w14:paraId="2165D988" w14:textId="77777777" w:rsidR="00EF33C3" w:rsidRPr="00967745" w:rsidRDefault="00EF33C3" w:rsidP="006535AC">
            <w:pPr>
              <w:rPr>
                <w:b/>
                <w:bCs/>
              </w:rPr>
            </w:pPr>
            <w:r w:rsidRPr="00967745">
              <w:rPr>
                <w:b/>
                <w:bCs/>
              </w:rPr>
              <w:t>Reflection:</w:t>
            </w:r>
          </w:p>
        </w:tc>
      </w:tr>
      <w:tr w:rsidR="00EF33C3" w14:paraId="5FCD05C0" w14:textId="77777777" w:rsidTr="00EF33C3">
        <w:trPr>
          <w:trHeight w:val="1418"/>
        </w:trPr>
        <w:tc>
          <w:tcPr>
            <w:tcW w:w="10343" w:type="dxa"/>
          </w:tcPr>
          <w:p w14:paraId="33C9CD12" w14:textId="77777777" w:rsidR="00EF33C3" w:rsidRPr="00967745" w:rsidRDefault="00EF33C3" w:rsidP="006535AC">
            <w:pPr>
              <w:rPr>
                <w:b/>
                <w:bCs/>
              </w:rPr>
            </w:pPr>
            <w:r w:rsidRPr="00967745">
              <w:rPr>
                <w:b/>
                <w:bCs/>
              </w:rPr>
              <w:t>Case discussion (if applicable):</w:t>
            </w:r>
          </w:p>
        </w:tc>
      </w:tr>
      <w:tr w:rsidR="00EF33C3" w14:paraId="7A85747C" w14:textId="77777777" w:rsidTr="00EF33C3">
        <w:trPr>
          <w:trHeight w:val="1418"/>
        </w:trPr>
        <w:tc>
          <w:tcPr>
            <w:tcW w:w="10343" w:type="dxa"/>
          </w:tcPr>
          <w:p w14:paraId="57628B43" w14:textId="77777777" w:rsidR="00EF33C3" w:rsidRPr="00967745" w:rsidRDefault="00EF33C3" w:rsidP="006535AC">
            <w:pPr>
              <w:rPr>
                <w:b/>
                <w:bCs/>
              </w:rPr>
            </w:pPr>
            <w:r w:rsidRPr="00967745">
              <w:rPr>
                <w:b/>
                <w:bCs/>
              </w:rPr>
              <w:t>Feedback:</w:t>
            </w:r>
          </w:p>
        </w:tc>
      </w:tr>
      <w:tr w:rsidR="00EF33C3" w14:paraId="69A3EECF" w14:textId="77777777" w:rsidTr="00EF33C3">
        <w:trPr>
          <w:trHeight w:val="1418"/>
        </w:trPr>
        <w:tc>
          <w:tcPr>
            <w:tcW w:w="10343" w:type="dxa"/>
          </w:tcPr>
          <w:p w14:paraId="6CD2AF82" w14:textId="77777777" w:rsidR="00EF33C3" w:rsidRPr="00967745" w:rsidRDefault="00EF33C3" w:rsidP="006535AC">
            <w:pPr>
              <w:rPr>
                <w:b/>
                <w:bCs/>
              </w:rPr>
            </w:pPr>
            <w:r w:rsidRPr="00967745">
              <w:rPr>
                <w:b/>
                <w:bCs/>
              </w:rPr>
              <w:t>Outcomes of reading/research:</w:t>
            </w:r>
          </w:p>
        </w:tc>
      </w:tr>
      <w:tr w:rsidR="00EF33C3" w14:paraId="084D6941" w14:textId="77777777" w:rsidTr="00EF33C3">
        <w:trPr>
          <w:trHeight w:val="1418"/>
        </w:trPr>
        <w:tc>
          <w:tcPr>
            <w:tcW w:w="10343" w:type="dxa"/>
          </w:tcPr>
          <w:p w14:paraId="510D5A48" w14:textId="4BC58176" w:rsidR="00EF33C3" w:rsidRPr="00967745" w:rsidRDefault="00677D39" w:rsidP="006535AC">
            <w:pPr>
              <w:rPr>
                <w:b/>
                <w:bCs/>
              </w:rPr>
            </w:pPr>
            <w:r>
              <w:rPr>
                <w:b/>
                <w:bCs/>
              </w:rPr>
              <w:t>Apprentice</w:t>
            </w:r>
            <w:r w:rsidR="00EF33C3">
              <w:rPr>
                <w:b/>
                <w:bCs/>
              </w:rPr>
              <w:t xml:space="preserve"> h</w:t>
            </w:r>
            <w:r w:rsidR="00EF33C3" w:rsidRPr="00967745">
              <w:rPr>
                <w:b/>
                <w:bCs/>
              </w:rPr>
              <w:t>ealth and wellbeing:</w:t>
            </w:r>
          </w:p>
        </w:tc>
      </w:tr>
      <w:tr w:rsidR="00EF33C3" w14:paraId="0FA8A5B2" w14:textId="77777777" w:rsidTr="00EF33C3">
        <w:trPr>
          <w:trHeight w:val="1418"/>
        </w:trPr>
        <w:tc>
          <w:tcPr>
            <w:tcW w:w="10343" w:type="dxa"/>
          </w:tcPr>
          <w:p w14:paraId="1CCBA813" w14:textId="77777777" w:rsidR="00EF33C3" w:rsidRPr="00967745" w:rsidRDefault="00EF33C3" w:rsidP="006535AC">
            <w:pPr>
              <w:rPr>
                <w:b/>
                <w:bCs/>
              </w:rPr>
            </w:pPr>
            <w:r w:rsidRPr="00967745">
              <w:rPr>
                <w:b/>
                <w:bCs/>
              </w:rPr>
              <w:t>Goals and actions for next week:</w:t>
            </w:r>
          </w:p>
          <w:p w14:paraId="4BFBA2FD" w14:textId="77777777" w:rsidR="00EF33C3" w:rsidRPr="00967745" w:rsidRDefault="00EF33C3" w:rsidP="006535AC">
            <w:pPr>
              <w:rPr>
                <w:i/>
                <w:iCs/>
              </w:rPr>
            </w:pPr>
            <w:r w:rsidRPr="00967745">
              <w:rPr>
                <w:i/>
                <w:iCs/>
              </w:rPr>
              <w:t>Aim for these to link to overall learning objectives</w:t>
            </w:r>
          </w:p>
        </w:tc>
      </w:tr>
      <w:tr w:rsidR="00EF33C3" w14:paraId="39170109" w14:textId="77777777" w:rsidTr="00EF33C3">
        <w:trPr>
          <w:trHeight w:val="567"/>
        </w:trPr>
        <w:tc>
          <w:tcPr>
            <w:tcW w:w="10343" w:type="dxa"/>
          </w:tcPr>
          <w:p w14:paraId="53E952B6" w14:textId="77777777" w:rsidR="00EF33C3" w:rsidRPr="00967745" w:rsidRDefault="00EF33C3" w:rsidP="006535AC">
            <w:pPr>
              <w:rPr>
                <w:b/>
                <w:bCs/>
              </w:rPr>
            </w:pPr>
            <w:r w:rsidRPr="00967745">
              <w:rPr>
                <w:b/>
                <w:bCs/>
              </w:rPr>
              <w:t>Date:</w:t>
            </w:r>
          </w:p>
        </w:tc>
      </w:tr>
      <w:tr w:rsidR="00EF33C3" w14:paraId="170E8590" w14:textId="77777777" w:rsidTr="00EF33C3">
        <w:trPr>
          <w:trHeight w:val="567"/>
        </w:trPr>
        <w:tc>
          <w:tcPr>
            <w:tcW w:w="10343" w:type="dxa"/>
          </w:tcPr>
          <w:p w14:paraId="428F85D8" w14:textId="0C0373D1" w:rsidR="00EF33C3" w:rsidRPr="00967745" w:rsidRDefault="00677D39" w:rsidP="006535AC">
            <w:pPr>
              <w:rPr>
                <w:b/>
                <w:bCs/>
              </w:rPr>
            </w:pPr>
            <w:r>
              <w:rPr>
                <w:b/>
                <w:bCs/>
              </w:rPr>
              <w:t>Apprentice</w:t>
            </w:r>
            <w:r w:rsidR="00EF33C3" w:rsidRPr="00967745">
              <w:rPr>
                <w:b/>
                <w:bCs/>
              </w:rPr>
              <w:t xml:space="preserve"> signature:</w:t>
            </w:r>
          </w:p>
        </w:tc>
      </w:tr>
      <w:tr w:rsidR="00EF33C3" w14:paraId="1ECE005F" w14:textId="77777777" w:rsidTr="00EF33C3">
        <w:trPr>
          <w:trHeight w:val="567"/>
        </w:trPr>
        <w:tc>
          <w:tcPr>
            <w:tcW w:w="10343" w:type="dxa"/>
          </w:tcPr>
          <w:p w14:paraId="2326B3D7" w14:textId="77777777" w:rsidR="00EF33C3" w:rsidRPr="00967745" w:rsidRDefault="00EF33C3" w:rsidP="006535AC">
            <w:pPr>
              <w:rPr>
                <w:b/>
                <w:bCs/>
              </w:rPr>
            </w:pPr>
            <w:r w:rsidRPr="00967745">
              <w:rPr>
                <w:b/>
                <w:bCs/>
              </w:rPr>
              <w:t>Educator signature:</w:t>
            </w:r>
          </w:p>
        </w:tc>
      </w:tr>
      <w:tr w:rsidR="00EF33C3" w:rsidRPr="00967745" w14:paraId="7BCC193C" w14:textId="77777777" w:rsidTr="00EF33C3">
        <w:tc>
          <w:tcPr>
            <w:tcW w:w="10343" w:type="dxa"/>
          </w:tcPr>
          <w:p w14:paraId="5FF0F801" w14:textId="6E85B0C0" w:rsidR="00EF33C3" w:rsidRPr="008079A4" w:rsidRDefault="00EF33C3" w:rsidP="006535AC">
            <w:pPr>
              <w:pStyle w:val="Heading1"/>
              <w:jc w:val="center"/>
              <w:rPr>
                <w:b/>
                <w:bCs/>
                <w:color w:val="B11550"/>
              </w:rPr>
            </w:pPr>
            <w:r w:rsidRPr="008079A4">
              <w:rPr>
                <w:b/>
                <w:bCs/>
                <w:color w:val="B11550"/>
              </w:rPr>
              <w:t xml:space="preserve">SUPERVISION RECORD WEEK </w:t>
            </w:r>
            <w:r w:rsidR="00FE0C17">
              <w:rPr>
                <w:b/>
                <w:bCs/>
                <w:color w:val="B11550"/>
              </w:rPr>
              <w:t>7</w:t>
            </w:r>
          </w:p>
          <w:p w14:paraId="3A6720BF" w14:textId="4999E6EB" w:rsidR="00EF33C3" w:rsidRDefault="00EF33C3" w:rsidP="006535AC">
            <w:pPr>
              <w:jc w:val="center"/>
            </w:pPr>
            <w:r>
              <w:t xml:space="preserve">To be completed and signed by </w:t>
            </w:r>
            <w:r w:rsidR="00677D39">
              <w:t>apprentice</w:t>
            </w:r>
            <w:r>
              <w:t>, and verified by Practice Educator</w:t>
            </w:r>
          </w:p>
          <w:p w14:paraId="216005D2" w14:textId="77777777" w:rsidR="00EF33C3" w:rsidRDefault="00EF33C3" w:rsidP="006535AC">
            <w:pPr>
              <w:jc w:val="center"/>
            </w:pPr>
          </w:p>
        </w:tc>
      </w:tr>
      <w:tr w:rsidR="00EF33C3" w14:paraId="3D5BE55E" w14:textId="77777777" w:rsidTr="00EF33C3">
        <w:trPr>
          <w:trHeight w:val="1418"/>
        </w:trPr>
        <w:tc>
          <w:tcPr>
            <w:tcW w:w="10343" w:type="dxa"/>
          </w:tcPr>
          <w:p w14:paraId="5FF10BBB" w14:textId="77777777" w:rsidR="00EF33C3" w:rsidRPr="00967745" w:rsidRDefault="00EF33C3" w:rsidP="006535AC">
            <w:pPr>
              <w:rPr>
                <w:b/>
                <w:bCs/>
              </w:rPr>
            </w:pPr>
            <w:r w:rsidRPr="00967745">
              <w:rPr>
                <w:b/>
                <w:bCs/>
              </w:rPr>
              <w:t>Goals and actions from last week:</w:t>
            </w:r>
          </w:p>
        </w:tc>
      </w:tr>
      <w:tr w:rsidR="00EF33C3" w14:paraId="525D0AB6" w14:textId="77777777" w:rsidTr="00EF33C3">
        <w:trPr>
          <w:trHeight w:val="1418"/>
        </w:trPr>
        <w:tc>
          <w:tcPr>
            <w:tcW w:w="10343" w:type="dxa"/>
          </w:tcPr>
          <w:p w14:paraId="097B1839" w14:textId="77777777" w:rsidR="00EF33C3" w:rsidRPr="00967745" w:rsidRDefault="00EF33C3" w:rsidP="006535AC">
            <w:pPr>
              <w:rPr>
                <w:b/>
                <w:bCs/>
              </w:rPr>
            </w:pPr>
            <w:r>
              <w:rPr>
                <w:b/>
                <w:bCs/>
              </w:rPr>
              <w:t>Development of knowledge, skills, and behaviours:</w:t>
            </w:r>
          </w:p>
        </w:tc>
      </w:tr>
      <w:tr w:rsidR="00EF33C3" w14:paraId="4200E0D1" w14:textId="77777777" w:rsidTr="00EF33C3">
        <w:trPr>
          <w:trHeight w:val="1418"/>
        </w:trPr>
        <w:tc>
          <w:tcPr>
            <w:tcW w:w="10343" w:type="dxa"/>
          </w:tcPr>
          <w:p w14:paraId="5670D74F" w14:textId="77777777" w:rsidR="00EF33C3" w:rsidRPr="00967745" w:rsidRDefault="00EF33C3" w:rsidP="006535AC">
            <w:pPr>
              <w:rPr>
                <w:b/>
                <w:bCs/>
              </w:rPr>
            </w:pPr>
            <w:r w:rsidRPr="00967745">
              <w:rPr>
                <w:b/>
                <w:bCs/>
              </w:rPr>
              <w:t>Reflection:</w:t>
            </w:r>
          </w:p>
        </w:tc>
      </w:tr>
      <w:tr w:rsidR="00EF33C3" w14:paraId="22CCB72D" w14:textId="77777777" w:rsidTr="00EF33C3">
        <w:trPr>
          <w:trHeight w:val="1418"/>
        </w:trPr>
        <w:tc>
          <w:tcPr>
            <w:tcW w:w="10343" w:type="dxa"/>
          </w:tcPr>
          <w:p w14:paraId="36BD9A14" w14:textId="77777777" w:rsidR="00EF33C3" w:rsidRPr="00967745" w:rsidRDefault="00EF33C3" w:rsidP="006535AC">
            <w:pPr>
              <w:rPr>
                <w:b/>
                <w:bCs/>
              </w:rPr>
            </w:pPr>
            <w:r w:rsidRPr="00967745">
              <w:rPr>
                <w:b/>
                <w:bCs/>
              </w:rPr>
              <w:t>Case discussion (if applicable):</w:t>
            </w:r>
          </w:p>
        </w:tc>
      </w:tr>
      <w:tr w:rsidR="00EF33C3" w14:paraId="558DED28" w14:textId="77777777" w:rsidTr="00EF33C3">
        <w:trPr>
          <w:trHeight w:val="1418"/>
        </w:trPr>
        <w:tc>
          <w:tcPr>
            <w:tcW w:w="10343" w:type="dxa"/>
          </w:tcPr>
          <w:p w14:paraId="229BFEE2" w14:textId="77777777" w:rsidR="00EF33C3" w:rsidRPr="00967745" w:rsidRDefault="00EF33C3" w:rsidP="006535AC">
            <w:pPr>
              <w:rPr>
                <w:b/>
                <w:bCs/>
              </w:rPr>
            </w:pPr>
            <w:r w:rsidRPr="00967745">
              <w:rPr>
                <w:b/>
                <w:bCs/>
              </w:rPr>
              <w:t>Feedback:</w:t>
            </w:r>
          </w:p>
        </w:tc>
      </w:tr>
      <w:tr w:rsidR="00EF33C3" w14:paraId="04FE3498" w14:textId="77777777" w:rsidTr="00EF33C3">
        <w:trPr>
          <w:trHeight w:val="1418"/>
        </w:trPr>
        <w:tc>
          <w:tcPr>
            <w:tcW w:w="10343" w:type="dxa"/>
          </w:tcPr>
          <w:p w14:paraId="40CFF531" w14:textId="77777777" w:rsidR="00EF33C3" w:rsidRPr="00967745" w:rsidRDefault="00EF33C3" w:rsidP="006535AC">
            <w:pPr>
              <w:rPr>
                <w:b/>
                <w:bCs/>
              </w:rPr>
            </w:pPr>
            <w:r w:rsidRPr="00967745">
              <w:rPr>
                <w:b/>
                <w:bCs/>
              </w:rPr>
              <w:t>Outcomes of reading/research:</w:t>
            </w:r>
          </w:p>
        </w:tc>
      </w:tr>
      <w:tr w:rsidR="00EF33C3" w14:paraId="1C5024CD" w14:textId="77777777" w:rsidTr="00EF33C3">
        <w:trPr>
          <w:trHeight w:val="1418"/>
        </w:trPr>
        <w:tc>
          <w:tcPr>
            <w:tcW w:w="10343" w:type="dxa"/>
          </w:tcPr>
          <w:p w14:paraId="27344BE4" w14:textId="219AA1F2" w:rsidR="00EF33C3" w:rsidRPr="00967745" w:rsidRDefault="00677D39" w:rsidP="006535AC">
            <w:pPr>
              <w:rPr>
                <w:b/>
                <w:bCs/>
              </w:rPr>
            </w:pPr>
            <w:r>
              <w:rPr>
                <w:b/>
                <w:bCs/>
              </w:rPr>
              <w:t>Apprentice</w:t>
            </w:r>
            <w:r w:rsidR="00EF33C3">
              <w:rPr>
                <w:b/>
                <w:bCs/>
              </w:rPr>
              <w:t xml:space="preserve"> h</w:t>
            </w:r>
            <w:r w:rsidR="00EF33C3" w:rsidRPr="00967745">
              <w:rPr>
                <w:b/>
                <w:bCs/>
              </w:rPr>
              <w:t>ealth and wellbeing:</w:t>
            </w:r>
          </w:p>
        </w:tc>
      </w:tr>
      <w:tr w:rsidR="00EF33C3" w14:paraId="13BC1267" w14:textId="77777777" w:rsidTr="00EF33C3">
        <w:trPr>
          <w:trHeight w:val="1418"/>
        </w:trPr>
        <w:tc>
          <w:tcPr>
            <w:tcW w:w="10343" w:type="dxa"/>
          </w:tcPr>
          <w:p w14:paraId="49A07E13" w14:textId="77777777" w:rsidR="00EF33C3" w:rsidRPr="00967745" w:rsidRDefault="00EF33C3" w:rsidP="006535AC">
            <w:pPr>
              <w:rPr>
                <w:b/>
                <w:bCs/>
              </w:rPr>
            </w:pPr>
            <w:r w:rsidRPr="00967745">
              <w:rPr>
                <w:b/>
                <w:bCs/>
              </w:rPr>
              <w:t>Goals and actions for next week:</w:t>
            </w:r>
          </w:p>
          <w:p w14:paraId="2D11822F" w14:textId="77777777" w:rsidR="00EF33C3" w:rsidRPr="00967745" w:rsidRDefault="00EF33C3" w:rsidP="006535AC">
            <w:pPr>
              <w:rPr>
                <w:i/>
                <w:iCs/>
              </w:rPr>
            </w:pPr>
            <w:r w:rsidRPr="00967745">
              <w:rPr>
                <w:i/>
                <w:iCs/>
              </w:rPr>
              <w:t>Aim for these to link to overall learning objectives</w:t>
            </w:r>
          </w:p>
        </w:tc>
      </w:tr>
      <w:tr w:rsidR="00EF33C3" w14:paraId="6A0280DB" w14:textId="77777777" w:rsidTr="00EF33C3">
        <w:trPr>
          <w:trHeight w:val="567"/>
        </w:trPr>
        <w:tc>
          <w:tcPr>
            <w:tcW w:w="10343" w:type="dxa"/>
          </w:tcPr>
          <w:p w14:paraId="311ABE47" w14:textId="77777777" w:rsidR="00EF33C3" w:rsidRPr="00967745" w:rsidRDefault="00EF33C3" w:rsidP="006535AC">
            <w:pPr>
              <w:rPr>
                <w:b/>
                <w:bCs/>
              </w:rPr>
            </w:pPr>
            <w:r w:rsidRPr="00967745">
              <w:rPr>
                <w:b/>
                <w:bCs/>
              </w:rPr>
              <w:t>Date:</w:t>
            </w:r>
          </w:p>
        </w:tc>
      </w:tr>
      <w:tr w:rsidR="00EF33C3" w14:paraId="5CAD331D" w14:textId="77777777" w:rsidTr="00EF33C3">
        <w:trPr>
          <w:trHeight w:val="567"/>
        </w:trPr>
        <w:tc>
          <w:tcPr>
            <w:tcW w:w="10343" w:type="dxa"/>
          </w:tcPr>
          <w:p w14:paraId="7D16544E" w14:textId="6D1997E0" w:rsidR="00EF33C3" w:rsidRPr="00967745" w:rsidRDefault="00677D39" w:rsidP="006535AC">
            <w:pPr>
              <w:rPr>
                <w:b/>
                <w:bCs/>
              </w:rPr>
            </w:pPr>
            <w:r>
              <w:rPr>
                <w:b/>
                <w:bCs/>
              </w:rPr>
              <w:t>Apprentice</w:t>
            </w:r>
            <w:r w:rsidR="00EF33C3" w:rsidRPr="00967745">
              <w:rPr>
                <w:b/>
                <w:bCs/>
              </w:rPr>
              <w:t xml:space="preserve"> signature:</w:t>
            </w:r>
          </w:p>
        </w:tc>
      </w:tr>
      <w:tr w:rsidR="00EF33C3" w14:paraId="2F58D34E" w14:textId="77777777" w:rsidTr="00EF33C3">
        <w:trPr>
          <w:trHeight w:val="567"/>
        </w:trPr>
        <w:tc>
          <w:tcPr>
            <w:tcW w:w="10343" w:type="dxa"/>
          </w:tcPr>
          <w:p w14:paraId="7B8EC642" w14:textId="77777777" w:rsidR="00EF33C3" w:rsidRPr="00967745" w:rsidRDefault="00EF33C3" w:rsidP="006535AC">
            <w:pPr>
              <w:rPr>
                <w:b/>
                <w:bCs/>
              </w:rPr>
            </w:pPr>
            <w:r w:rsidRPr="00967745">
              <w:rPr>
                <w:b/>
                <w:bCs/>
              </w:rPr>
              <w:t>Educator signature:</w:t>
            </w:r>
          </w:p>
        </w:tc>
      </w:tr>
      <w:tr w:rsidR="00FE0C17" w:rsidRPr="00967745" w14:paraId="6DACC9AC" w14:textId="77777777" w:rsidTr="00FE0C17">
        <w:tc>
          <w:tcPr>
            <w:tcW w:w="10343" w:type="dxa"/>
          </w:tcPr>
          <w:p w14:paraId="19DAB25C" w14:textId="1CD5E9CC" w:rsidR="00FE0C17" w:rsidRPr="008079A4" w:rsidRDefault="00FE0C17" w:rsidP="006535AC">
            <w:pPr>
              <w:pStyle w:val="Heading1"/>
              <w:jc w:val="center"/>
              <w:rPr>
                <w:b/>
                <w:bCs/>
                <w:color w:val="B11550"/>
              </w:rPr>
            </w:pPr>
            <w:r w:rsidRPr="008079A4">
              <w:rPr>
                <w:b/>
                <w:bCs/>
                <w:color w:val="B11550"/>
              </w:rPr>
              <w:t xml:space="preserve">SUPERVISION RECORD WEEK </w:t>
            </w:r>
            <w:r>
              <w:rPr>
                <w:b/>
                <w:bCs/>
                <w:color w:val="B11550"/>
              </w:rPr>
              <w:t>8</w:t>
            </w:r>
          </w:p>
          <w:p w14:paraId="75F92998" w14:textId="170FEA97" w:rsidR="00FE0C17" w:rsidRDefault="00FE0C17" w:rsidP="006535AC">
            <w:pPr>
              <w:jc w:val="center"/>
            </w:pPr>
            <w:r>
              <w:t xml:space="preserve">To be completed and signed by </w:t>
            </w:r>
            <w:r w:rsidR="00677D39">
              <w:t>apprentice</w:t>
            </w:r>
            <w:r>
              <w:t>, and verified by Practice Educator</w:t>
            </w:r>
          </w:p>
          <w:p w14:paraId="72BD9291" w14:textId="77777777" w:rsidR="00FE0C17" w:rsidRDefault="00FE0C17" w:rsidP="006535AC">
            <w:pPr>
              <w:jc w:val="center"/>
            </w:pPr>
          </w:p>
        </w:tc>
      </w:tr>
      <w:tr w:rsidR="00FE0C17" w14:paraId="5A51977B" w14:textId="77777777" w:rsidTr="00FE0C17">
        <w:trPr>
          <w:trHeight w:val="1418"/>
        </w:trPr>
        <w:tc>
          <w:tcPr>
            <w:tcW w:w="10343" w:type="dxa"/>
          </w:tcPr>
          <w:p w14:paraId="18C1B536" w14:textId="77777777" w:rsidR="00FE0C17" w:rsidRPr="00967745" w:rsidRDefault="00FE0C17" w:rsidP="006535AC">
            <w:pPr>
              <w:rPr>
                <w:b/>
                <w:bCs/>
              </w:rPr>
            </w:pPr>
            <w:r w:rsidRPr="00967745">
              <w:rPr>
                <w:b/>
                <w:bCs/>
              </w:rPr>
              <w:t>Goals and actions from last week:</w:t>
            </w:r>
          </w:p>
        </w:tc>
      </w:tr>
      <w:tr w:rsidR="00FE0C17" w14:paraId="6C002319" w14:textId="77777777" w:rsidTr="00FE0C17">
        <w:trPr>
          <w:trHeight w:val="1418"/>
        </w:trPr>
        <w:tc>
          <w:tcPr>
            <w:tcW w:w="10343" w:type="dxa"/>
          </w:tcPr>
          <w:p w14:paraId="072D32BD" w14:textId="77777777" w:rsidR="00FE0C17" w:rsidRPr="00967745" w:rsidRDefault="00FE0C17" w:rsidP="006535AC">
            <w:pPr>
              <w:rPr>
                <w:b/>
                <w:bCs/>
              </w:rPr>
            </w:pPr>
            <w:r>
              <w:rPr>
                <w:b/>
                <w:bCs/>
              </w:rPr>
              <w:t>Development of knowledge, skills, and behaviours:</w:t>
            </w:r>
          </w:p>
        </w:tc>
      </w:tr>
      <w:tr w:rsidR="00FE0C17" w14:paraId="6AC53660" w14:textId="77777777" w:rsidTr="00FE0C17">
        <w:trPr>
          <w:trHeight w:val="1418"/>
        </w:trPr>
        <w:tc>
          <w:tcPr>
            <w:tcW w:w="10343" w:type="dxa"/>
          </w:tcPr>
          <w:p w14:paraId="5C4F56E3" w14:textId="77777777" w:rsidR="00FE0C17" w:rsidRPr="00967745" w:rsidRDefault="00FE0C17" w:rsidP="006535AC">
            <w:pPr>
              <w:rPr>
                <w:b/>
                <w:bCs/>
              </w:rPr>
            </w:pPr>
            <w:r w:rsidRPr="00967745">
              <w:rPr>
                <w:b/>
                <w:bCs/>
              </w:rPr>
              <w:t>Reflection:</w:t>
            </w:r>
          </w:p>
        </w:tc>
      </w:tr>
      <w:tr w:rsidR="00FE0C17" w14:paraId="3C674E38" w14:textId="77777777" w:rsidTr="00FE0C17">
        <w:trPr>
          <w:trHeight w:val="1418"/>
        </w:trPr>
        <w:tc>
          <w:tcPr>
            <w:tcW w:w="10343" w:type="dxa"/>
          </w:tcPr>
          <w:p w14:paraId="2AC40101" w14:textId="77777777" w:rsidR="00FE0C17" w:rsidRPr="00967745" w:rsidRDefault="00FE0C17" w:rsidP="006535AC">
            <w:pPr>
              <w:rPr>
                <w:b/>
                <w:bCs/>
              </w:rPr>
            </w:pPr>
            <w:r w:rsidRPr="00967745">
              <w:rPr>
                <w:b/>
                <w:bCs/>
              </w:rPr>
              <w:t>Case discussion (if applicable):</w:t>
            </w:r>
          </w:p>
        </w:tc>
      </w:tr>
      <w:tr w:rsidR="00FE0C17" w14:paraId="79956491" w14:textId="77777777" w:rsidTr="00FE0C17">
        <w:trPr>
          <w:trHeight w:val="1418"/>
        </w:trPr>
        <w:tc>
          <w:tcPr>
            <w:tcW w:w="10343" w:type="dxa"/>
          </w:tcPr>
          <w:p w14:paraId="62307F6D" w14:textId="77777777" w:rsidR="00FE0C17" w:rsidRPr="00967745" w:rsidRDefault="00FE0C17" w:rsidP="006535AC">
            <w:pPr>
              <w:rPr>
                <w:b/>
                <w:bCs/>
              </w:rPr>
            </w:pPr>
            <w:r w:rsidRPr="00967745">
              <w:rPr>
                <w:b/>
                <w:bCs/>
              </w:rPr>
              <w:t>Feedback:</w:t>
            </w:r>
          </w:p>
        </w:tc>
      </w:tr>
      <w:tr w:rsidR="00FE0C17" w14:paraId="7A0F1059" w14:textId="77777777" w:rsidTr="00FE0C17">
        <w:trPr>
          <w:trHeight w:val="1418"/>
        </w:trPr>
        <w:tc>
          <w:tcPr>
            <w:tcW w:w="10343" w:type="dxa"/>
          </w:tcPr>
          <w:p w14:paraId="7340050F" w14:textId="77777777" w:rsidR="00FE0C17" w:rsidRPr="00967745" w:rsidRDefault="00FE0C17" w:rsidP="006535AC">
            <w:pPr>
              <w:rPr>
                <w:b/>
                <w:bCs/>
              </w:rPr>
            </w:pPr>
            <w:r w:rsidRPr="00967745">
              <w:rPr>
                <w:b/>
                <w:bCs/>
              </w:rPr>
              <w:t>Outcomes of reading/research:</w:t>
            </w:r>
          </w:p>
        </w:tc>
      </w:tr>
      <w:tr w:rsidR="00FE0C17" w14:paraId="41762361" w14:textId="77777777" w:rsidTr="00FE0C17">
        <w:trPr>
          <w:trHeight w:val="1418"/>
        </w:trPr>
        <w:tc>
          <w:tcPr>
            <w:tcW w:w="10343" w:type="dxa"/>
          </w:tcPr>
          <w:p w14:paraId="2EF328EF" w14:textId="28375A94" w:rsidR="00FE0C17" w:rsidRPr="00967745" w:rsidRDefault="00677D39" w:rsidP="006535AC">
            <w:pPr>
              <w:rPr>
                <w:b/>
                <w:bCs/>
              </w:rPr>
            </w:pPr>
            <w:r>
              <w:rPr>
                <w:b/>
                <w:bCs/>
              </w:rPr>
              <w:t>Apprentice</w:t>
            </w:r>
            <w:r w:rsidR="00FE0C17">
              <w:rPr>
                <w:b/>
                <w:bCs/>
              </w:rPr>
              <w:t xml:space="preserve"> h</w:t>
            </w:r>
            <w:r w:rsidR="00FE0C17" w:rsidRPr="00967745">
              <w:rPr>
                <w:b/>
                <w:bCs/>
              </w:rPr>
              <w:t>ealth and wellbeing:</w:t>
            </w:r>
          </w:p>
        </w:tc>
      </w:tr>
      <w:tr w:rsidR="00FE0C17" w14:paraId="0E5F1FA2" w14:textId="77777777" w:rsidTr="00FE0C17">
        <w:trPr>
          <w:trHeight w:val="1418"/>
        </w:trPr>
        <w:tc>
          <w:tcPr>
            <w:tcW w:w="10343" w:type="dxa"/>
          </w:tcPr>
          <w:p w14:paraId="6C380FCF" w14:textId="77777777" w:rsidR="00FE0C17" w:rsidRPr="00967745" w:rsidRDefault="00FE0C17" w:rsidP="006535AC">
            <w:pPr>
              <w:rPr>
                <w:b/>
                <w:bCs/>
              </w:rPr>
            </w:pPr>
            <w:r w:rsidRPr="00967745">
              <w:rPr>
                <w:b/>
                <w:bCs/>
              </w:rPr>
              <w:t>Goals and actions for next week:</w:t>
            </w:r>
          </w:p>
          <w:p w14:paraId="3DC374A8" w14:textId="77777777" w:rsidR="00FE0C17" w:rsidRPr="00967745" w:rsidRDefault="00FE0C17" w:rsidP="006535AC">
            <w:pPr>
              <w:rPr>
                <w:i/>
                <w:iCs/>
              </w:rPr>
            </w:pPr>
            <w:r w:rsidRPr="00967745">
              <w:rPr>
                <w:i/>
                <w:iCs/>
              </w:rPr>
              <w:t>Aim for these to link to overall learning objectives</w:t>
            </w:r>
          </w:p>
        </w:tc>
      </w:tr>
      <w:tr w:rsidR="00FE0C17" w14:paraId="1B52CD5E" w14:textId="77777777" w:rsidTr="00FE0C17">
        <w:trPr>
          <w:trHeight w:val="567"/>
        </w:trPr>
        <w:tc>
          <w:tcPr>
            <w:tcW w:w="10343" w:type="dxa"/>
          </w:tcPr>
          <w:p w14:paraId="724D5214" w14:textId="77777777" w:rsidR="00FE0C17" w:rsidRPr="00967745" w:rsidRDefault="00FE0C17" w:rsidP="006535AC">
            <w:pPr>
              <w:rPr>
                <w:b/>
                <w:bCs/>
              </w:rPr>
            </w:pPr>
            <w:r w:rsidRPr="00967745">
              <w:rPr>
                <w:b/>
                <w:bCs/>
              </w:rPr>
              <w:t>Date:</w:t>
            </w:r>
          </w:p>
        </w:tc>
      </w:tr>
      <w:tr w:rsidR="00FE0C17" w14:paraId="776AB646" w14:textId="77777777" w:rsidTr="00FE0C17">
        <w:trPr>
          <w:trHeight w:val="567"/>
        </w:trPr>
        <w:tc>
          <w:tcPr>
            <w:tcW w:w="10343" w:type="dxa"/>
          </w:tcPr>
          <w:p w14:paraId="529D4B9D" w14:textId="3B62DF72" w:rsidR="00FE0C17" w:rsidRPr="00967745" w:rsidRDefault="00677D39" w:rsidP="006535AC">
            <w:pPr>
              <w:rPr>
                <w:b/>
                <w:bCs/>
              </w:rPr>
            </w:pPr>
            <w:r>
              <w:rPr>
                <w:b/>
                <w:bCs/>
              </w:rPr>
              <w:t>Apprentice</w:t>
            </w:r>
            <w:r w:rsidR="00FE0C17" w:rsidRPr="00967745">
              <w:rPr>
                <w:b/>
                <w:bCs/>
              </w:rPr>
              <w:t xml:space="preserve"> signature:</w:t>
            </w:r>
          </w:p>
        </w:tc>
      </w:tr>
      <w:tr w:rsidR="00FE0C17" w14:paraId="44F22122" w14:textId="77777777" w:rsidTr="00FE0C17">
        <w:trPr>
          <w:trHeight w:val="567"/>
        </w:trPr>
        <w:tc>
          <w:tcPr>
            <w:tcW w:w="10343" w:type="dxa"/>
          </w:tcPr>
          <w:p w14:paraId="53DF9F61" w14:textId="77777777" w:rsidR="00FE0C17" w:rsidRPr="00967745" w:rsidRDefault="00FE0C17" w:rsidP="006535AC">
            <w:pPr>
              <w:rPr>
                <w:b/>
                <w:bCs/>
              </w:rPr>
            </w:pPr>
            <w:r w:rsidRPr="00967745">
              <w:rPr>
                <w:b/>
                <w:bCs/>
              </w:rPr>
              <w:t>Educator signature:</w:t>
            </w:r>
          </w:p>
        </w:tc>
      </w:tr>
    </w:tbl>
    <w:p w14:paraId="667C046F" w14:textId="538CA4ED" w:rsidR="006100D4" w:rsidRDefault="006100D4" w:rsidP="006225E5">
      <w:pPr>
        <w:pStyle w:val="Title"/>
        <w:jc w:val="center"/>
        <w:rPr>
          <w:b/>
          <w:bCs/>
          <w:color w:val="B11550"/>
        </w:rPr>
      </w:pPr>
      <w:r w:rsidRPr="008079A4">
        <w:rPr>
          <w:b/>
          <w:bCs/>
          <w:color w:val="B11550"/>
        </w:rPr>
        <w:t>ASSESSMENT</w:t>
      </w:r>
    </w:p>
    <w:p w14:paraId="368DE616" w14:textId="77777777" w:rsidR="00C03CDE" w:rsidRDefault="00C03CDE" w:rsidP="00C03CDE"/>
    <w:p w14:paraId="6E320B84" w14:textId="77777777" w:rsidR="00C83A27" w:rsidRPr="008079A4" w:rsidRDefault="00C83A27" w:rsidP="00C83A27">
      <w:pPr>
        <w:pStyle w:val="Heading1"/>
        <w:rPr>
          <w:b/>
          <w:bCs/>
          <w:color w:val="B11550"/>
        </w:rPr>
      </w:pPr>
      <w:r w:rsidRPr="008079A4">
        <w:rPr>
          <w:b/>
          <w:bCs/>
          <w:color w:val="B11550"/>
        </w:rPr>
        <w:t>DEFINITIONS OF TERMS</w:t>
      </w:r>
    </w:p>
    <w:p w14:paraId="10F0B567" w14:textId="77777777" w:rsidR="00C83A27" w:rsidRPr="005850A1" w:rsidRDefault="00C83A27" w:rsidP="00C83A27">
      <w:r>
        <w:t>Practice Educators please use these definitions to aid your understanding of the pass criteria.</w:t>
      </w:r>
    </w:p>
    <w:tbl>
      <w:tblPr>
        <w:tblStyle w:val="TableGrid"/>
        <w:tblW w:w="0" w:type="auto"/>
        <w:tblLook w:val="04A0" w:firstRow="1" w:lastRow="0" w:firstColumn="1" w:lastColumn="0" w:noHBand="0" w:noVBand="1"/>
      </w:tblPr>
      <w:tblGrid>
        <w:gridCol w:w="1980"/>
        <w:gridCol w:w="8476"/>
      </w:tblGrid>
      <w:tr w:rsidR="00C83A27" w14:paraId="46D846BB" w14:textId="77777777" w:rsidTr="006225E5">
        <w:tc>
          <w:tcPr>
            <w:tcW w:w="1980" w:type="dxa"/>
          </w:tcPr>
          <w:p w14:paraId="7D6BDA00" w14:textId="77777777" w:rsidR="00C83A27" w:rsidRPr="00A278B9" w:rsidRDefault="00C83A27">
            <w:pPr>
              <w:rPr>
                <w:b/>
                <w:bCs/>
              </w:rPr>
            </w:pPr>
            <w:r w:rsidRPr="00A278B9">
              <w:rPr>
                <w:b/>
                <w:bCs/>
              </w:rPr>
              <w:t xml:space="preserve">Not met </w:t>
            </w:r>
          </w:p>
        </w:tc>
        <w:tc>
          <w:tcPr>
            <w:tcW w:w="8476" w:type="dxa"/>
          </w:tcPr>
          <w:p w14:paraId="2D972AF0" w14:textId="77777777" w:rsidR="00C83A27" w:rsidRPr="00D93FA1" w:rsidRDefault="00C83A27">
            <w:r w:rsidRPr="00D93FA1">
              <w:t>Requires continual support or prompting for tasks, is unable to respond to constructive criticism, is unable to generalise knowledge across contexts, and does not demonstrate safe practice or professional conduct.</w:t>
            </w:r>
          </w:p>
          <w:p w14:paraId="1B56F342" w14:textId="48FE7205" w:rsidR="00C83A27" w:rsidRPr="00D93FA1" w:rsidRDefault="00C83A27">
            <w:pPr>
              <w:rPr>
                <w:i/>
                <w:iCs/>
              </w:rPr>
            </w:pPr>
            <w:r w:rsidRPr="00D93FA1">
              <w:rPr>
                <w:i/>
                <w:iCs/>
              </w:rPr>
              <w:t xml:space="preserve">N.B </w:t>
            </w:r>
            <w:r>
              <w:rPr>
                <w:i/>
                <w:iCs/>
              </w:rPr>
              <w:t xml:space="preserve">Working at this level results in a fail grade for any </w:t>
            </w:r>
            <w:r w:rsidR="00503AB4">
              <w:rPr>
                <w:i/>
                <w:iCs/>
              </w:rPr>
              <w:t>practice-based learning experience</w:t>
            </w:r>
            <w:r>
              <w:rPr>
                <w:i/>
                <w:iCs/>
              </w:rPr>
              <w:t xml:space="preserve">. </w:t>
            </w:r>
            <w:r w:rsidRPr="00D93FA1">
              <w:rPr>
                <w:i/>
                <w:iCs/>
              </w:rPr>
              <w:t>See ‘Areas of Concern’ policy, and ensure the university are involved.</w:t>
            </w:r>
          </w:p>
          <w:p w14:paraId="71BEFC0C" w14:textId="77777777" w:rsidR="00C83A27" w:rsidRDefault="00C83A27"/>
        </w:tc>
      </w:tr>
      <w:tr w:rsidR="00C83A27" w14:paraId="6D58A4AC" w14:textId="77777777" w:rsidTr="006225E5">
        <w:tc>
          <w:tcPr>
            <w:tcW w:w="1980" w:type="dxa"/>
          </w:tcPr>
          <w:p w14:paraId="721E3CD6" w14:textId="030F203C" w:rsidR="00C83A27" w:rsidRPr="00A278B9" w:rsidRDefault="00C83A27">
            <w:pPr>
              <w:rPr>
                <w:b/>
                <w:bCs/>
              </w:rPr>
            </w:pPr>
            <w:r w:rsidRPr="00A278B9">
              <w:rPr>
                <w:b/>
                <w:bCs/>
              </w:rPr>
              <w:t xml:space="preserve">First </w:t>
            </w:r>
            <w:r w:rsidR="00503AB4">
              <w:rPr>
                <w:b/>
                <w:bCs/>
              </w:rPr>
              <w:t>practice-based learning experience</w:t>
            </w:r>
          </w:p>
          <w:p w14:paraId="0D10D3D5" w14:textId="760FB68B" w:rsidR="00C83A27" w:rsidRPr="00A278B9" w:rsidRDefault="00C83A27">
            <w:pPr>
              <w:pStyle w:val="ListParagraph"/>
              <w:numPr>
                <w:ilvl w:val="0"/>
                <w:numId w:val="11"/>
              </w:numPr>
              <w:rPr>
                <w:b/>
                <w:bCs/>
              </w:rPr>
            </w:pPr>
            <w:r w:rsidRPr="00A278B9">
              <w:rPr>
                <w:b/>
                <w:bCs/>
              </w:rPr>
              <w:t xml:space="preserve">1st year </w:t>
            </w:r>
          </w:p>
          <w:p w14:paraId="599B500B" w14:textId="48A293FE" w:rsidR="00C83A27" w:rsidRPr="00A278B9" w:rsidRDefault="00C83A27">
            <w:pPr>
              <w:pStyle w:val="ListParagraph"/>
              <w:numPr>
                <w:ilvl w:val="0"/>
                <w:numId w:val="11"/>
              </w:numPr>
              <w:rPr>
                <w:b/>
                <w:bCs/>
              </w:rPr>
            </w:pPr>
            <w:r>
              <w:rPr>
                <w:b/>
                <w:bCs/>
              </w:rPr>
              <w:t>LEVEL 4</w:t>
            </w:r>
          </w:p>
        </w:tc>
        <w:tc>
          <w:tcPr>
            <w:tcW w:w="8476" w:type="dxa"/>
          </w:tcPr>
          <w:p w14:paraId="365AA2A5" w14:textId="77777777" w:rsidR="00C83A27" w:rsidRDefault="00C83A27">
            <w:r>
              <w:t>Awareness of and able to implement with</w:t>
            </w:r>
            <w:r w:rsidRPr="00D25D94">
              <w:rPr>
                <w:b/>
                <w:bCs/>
              </w:rPr>
              <w:t xml:space="preserve"> DIRECT SUPPORT AND EXPLICIT INSTRUCTIONS</w:t>
            </w:r>
            <w:r>
              <w:t xml:space="preserve"> e</w:t>
            </w:r>
            <w:r w:rsidRPr="000B606E">
              <w:rPr>
                <w:i/>
                <w:iCs/>
              </w:rPr>
              <w:t>.g., is aware of different communication styles and can address these when educator gives clear instruction of changes required.</w:t>
            </w:r>
            <w:r>
              <w:t xml:space="preserve"> </w:t>
            </w:r>
          </w:p>
          <w:p w14:paraId="4E1E55F4" w14:textId="77777777" w:rsidR="00C83A27" w:rsidRDefault="00C83A27">
            <w:r>
              <w:t>Able to evaluate own performance through direct feedback and questioning.</w:t>
            </w:r>
          </w:p>
          <w:p w14:paraId="7CD44C73" w14:textId="77777777" w:rsidR="00C83A27" w:rsidRDefault="00C83A27">
            <w:r>
              <w:t>Uses role modelling from Practice Educator to practice skills.</w:t>
            </w:r>
          </w:p>
          <w:p w14:paraId="7785DDAC" w14:textId="77777777" w:rsidR="00C83A27" w:rsidRDefault="00C83A27">
            <w:r>
              <w:t>When given support, can exhibit safe practice.</w:t>
            </w:r>
          </w:p>
          <w:p w14:paraId="6596001A" w14:textId="77777777" w:rsidR="00C83A27" w:rsidRDefault="00C83A27">
            <w:r w:rsidRPr="000B606E">
              <w:rPr>
                <w:u w:val="single"/>
              </w:rPr>
              <w:t>KEY WORDS:</w:t>
            </w:r>
            <w:r>
              <w:t xml:space="preserve"> basic knowledge and comprehension of, observe, identify, demonstrate, understand, and discuss aspects of practice-based learning experience. </w:t>
            </w:r>
          </w:p>
          <w:p w14:paraId="468EBF95" w14:textId="77777777" w:rsidR="00C83A27" w:rsidRDefault="00C83A27"/>
        </w:tc>
      </w:tr>
      <w:tr w:rsidR="00C83A27" w14:paraId="4E98AFA9" w14:textId="77777777" w:rsidTr="006225E5">
        <w:tc>
          <w:tcPr>
            <w:tcW w:w="1980" w:type="dxa"/>
          </w:tcPr>
          <w:p w14:paraId="7CB249C0" w14:textId="032C3C50" w:rsidR="00C83A27" w:rsidRPr="00A278B9" w:rsidRDefault="00C83A27">
            <w:pPr>
              <w:rPr>
                <w:b/>
                <w:bCs/>
              </w:rPr>
            </w:pPr>
            <w:r w:rsidRPr="00A278B9">
              <w:rPr>
                <w:b/>
                <w:bCs/>
              </w:rPr>
              <w:t xml:space="preserve">Second and third </w:t>
            </w:r>
            <w:r w:rsidR="00503AB4">
              <w:rPr>
                <w:b/>
                <w:bCs/>
              </w:rPr>
              <w:t>practice-based learning experiences</w:t>
            </w:r>
          </w:p>
          <w:p w14:paraId="5EC440E9" w14:textId="53DAE0DD" w:rsidR="00C83A27" w:rsidRPr="00A278B9" w:rsidRDefault="00C83A27">
            <w:pPr>
              <w:pStyle w:val="ListParagraph"/>
              <w:numPr>
                <w:ilvl w:val="0"/>
                <w:numId w:val="11"/>
              </w:numPr>
              <w:rPr>
                <w:b/>
                <w:bCs/>
              </w:rPr>
            </w:pPr>
            <w:r w:rsidRPr="00A278B9">
              <w:rPr>
                <w:b/>
                <w:bCs/>
              </w:rPr>
              <w:t xml:space="preserve">2nd year </w:t>
            </w:r>
          </w:p>
          <w:p w14:paraId="29FB15B8" w14:textId="2BA52FD4" w:rsidR="00C83A27" w:rsidRPr="00A278B9" w:rsidRDefault="00C83A27">
            <w:pPr>
              <w:pStyle w:val="ListParagraph"/>
              <w:numPr>
                <w:ilvl w:val="0"/>
                <w:numId w:val="11"/>
              </w:numPr>
              <w:rPr>
                <w:b/>
                <w:bCs/>
              </w:rPr>
            </w:pPr>
            <w:r>
              <w:rPr>
                <w:b/>
                <w:bCs/>
              </w:rPr>
              <w:t>LEVEL 5</w:t>
            </w:r>
          </w:p>
        </w:tc>
        <w:tc>
          <w:tcPr>
            <w:tcW w:w="8476" w:type="dxa"/>
          </w:tcPr>
          <w:p w14:paraId="207CFCFA" w14:textId="77777777" w:rsidR="00C83A27" w:rsidRDefault="00C83A27">
            <w:r>
              <w:t xml:space="preserve">Demonstrates working knowledge and skill, and can implement with </w:t>
            </w:r>
            <w:r w:rsidRPr="00D25D94">
              <w:rPr>
                <w:b/>
                <w:bCs/>
              </w:rPr>
              <w:t>GUIDANCE</w:t>
            </w:r>
            <w:r>
              <w:t>, and with minimal/indirect support (e.g., questioning in supervision).</w:t>
            </w:r>
          </w:p>
          <w:p w14:paraId="7601C115" w14:textId="7E7C2248" w:rsidR="00C83A27" w:rsidRDefault="00C83A27">
            <w:r>
              <w:t xml:space="preserve">Reflects on own practice with some assistance and seeks out support to fill gaps in knowledge and experience. Practice Educator monitors the </w:t>
            </w:r>
            <w:r w:rsidR="00677D39">
              <w:t>apprentice</w:t>
            </w:r>
            <w:r>
              <w:t xml:space="preserve"> for areas they may need support, and offering this as they or </w:t>
            </w:r>
            <w:r w:rsidR="00677D39">
              <w:t>apprentice</w:t>
            </w:r>
            <w:r>
              <w:t xml:space="preserve"> feels necessary.</w:t>
            </w:r>
          </w:p>
          <w:p w14:paraId="3C5940A9" w14:textId="77777777" w:rsidR="00C83A27" w:rsidRDefault="00C83A27">
            <w:r>
              <w:t>Can apply what is learned from one setting to another through discussion. Needs periodic prompting or support, and with this guidance can demonstrate safe practice.</w:t>
            </w:r>
          </w:p>
          <w:p w14:paraId="47125AF3" w14:textId="77777777" w:rsidR="00C83A27" w:rsidRDefault="00C83A27">
            <w:r w:rsidRPr="004906F8">
              <w:rPr>
                <w:u w:val="single"/>
              </w:rPr>
              <w:t>KEY WORDS:</w:t>
            </w:r>
            <w:r>
              <w:t xml:space="preserve"> discuss, evaluate, clinical reasoning, develop and maintain, apply, summarise aspects of practice-based learning experience. </w:t>
            </w:r>
          </w:p>
          <w:p w14:paraId="26380807" w14:textId="77777777" w:rsidR="00C83A27" w:rsidRDefault="00C83A27"/>
        </w:tc>
      </w:tr>
      <w:tr w:rsidR="00C83A27" w14:paraId="2FBAB441" w14:textId="77777777" w:rsidTr="006225E5">
        <w:tc>
          <w:tcPr>
            <w:tcW w:w="1980" w:type="dxa"/>
          </w:tcPr>
          <w:p w14:paraId="35B1C1C9" w14:textId="77777777" w:rsidR="00503AB4" w:rsidRDefault="00C83A27" w:rsidP="00503AB4">
            <w:pPr>
              <w:rPr>
                <w:b/>
                <w:bCs/>
              </w:rPr>
            </w:pPr>
            <w:r w:rsidRPr="00503AB4">
              <w:rPr>
                <w:b/>
                <w:bCs/>
              </w:rPr>
              <w:t xml:space="preserve">Final </w:t>
            </w:r>
            <w:r w:rsidR="00503AB4" w:rsidRPr="00503AB4">
              <w:rPr>
                <w:b/>
                <w:bCs/>
              </w:rPr>
              <w:t xml:space="preserve">practice-based learning experience </w:t>
            </w:r>
          </w:p>
          <w:p w14:paraId="24855AA6" w14:textId="0EF16D8F" w:rsidR="00C83A27" w:rsidRPr="00503AB4" w:rsidRDefault="00C83A27" w:rsidP="00503AB4">
            <w:pPr>
              <w:pStyle w:val="ListParagraph"/>
              <w:numPr>
                <w:ilvl w:val="0"/>
                <w:numId w:val="11"/>
              </w:numPr>
              <w:rPr>
                <w:b/>
                <w:bCs/>
              </w:rPr>
            </w:pPr>
            <w:r w:rsidRPr="00503AB4">
              <w:rPr>
                <w:b/>
                <w:bCs/>
              </w:rPr>
              <w:t xml:space="preserve">3rd year </w:t>
            </w:r>
          </w:p>
          <w:p w14:paraId="2AF36062" w14:textId="2B608551" w:rsidR="00C83A27" w:rsidRPr="00A278B9" w:rsidRDefault="00C83A27">
            <w:pPr>
              <w:pStyle w:val="ListParagraph"/>
              <w:numPr>
                <w:ilvl w:val="0"/>
                <w:numId w:val="11"/>
              </w:numPr>
              <w:rPr>
                <w:b/>
                <w:bCs/>
              </w:rPr>
            </w:pPr>
            <w:r>
              <w:rPr>
                <w:b/>
                <w:bCs/>
              </w:rPr>
              <w:t>LEVEL 6</w:t>
            </w:r>
          </w:p>
        </w:tc>
        <w:tc>
          <w:tcPr>
            <w:tcW w:w="8476" w:type="dxa"/>
          </w:tcPr>
          <w:p w14:paraId="55C54D6B" w14:textId="4B99A29F" w:rsidR="00C83A27" w:rsidRDefault="00677D39">
            <w:r>
              <w:t>Apprentice</w:t>
            </w:r>
            <w:r w:rsidR="00C83A27">
              <w:t xml:space="preserve"> is applying and implementing learning </w:t>
            </w:r>
            <w:r w:rsidR="00C83A27" w:rsidRPr="00D25D94">
              <w:rPr>
                <w:b/>
                <w:bCs/>
              </w:rPr>
              <w:t>INDEPENDENTLY</w:t>
            </w:r>
            <w:r w:rsidR="00C83A27">
              <w:t xml:space="preserve"> and needs very little prompting (dependant on practice area). </w:t>
            </w:r>
          </w:p>
          <w:p w14:paraId="0D37D618" w14:textId="109562A7" w:rsidR="00C83A27" w:rsidRDefault="00677D39">
            <w:r>
              <w:t>Apprentice</w:t>
            </w:r>
            <w:r w:rsidR="00C83A27">
              <w:t xml:space="preserve"> demonstrates safe practice and requests guidance and support appropriately.</w:t>
            </w:r>
          </w:p>
          <w:p w14:paraId="321D107D" w14:textId="00400783" w:rsidR="00C83A27" w:rsidRDefault="00677D39">
            <w:r>
              <w:t>Apprentice</w:t>
            </w:r>
            <w:r w:rsidR="00C83A27">
              <w:t xml:space="preserve"> is aware of their own strengths and areas for development and </w:t>
            </w:r>
            <w:r w:rsidR="00C83A27" w:rsidRPr="00BD0DA1">
              <w:t xml:space="preserve">works </w:t>
            </w:r>
            <w:r w:rsidR="00C83A27">
              <w:t>safely within this. A</w:t>
            </w:r>
            <w:r w:rsidR="00C83A27" w:rsidRPr="00BD0DA1">
              <w:t xml:space="preserve">ctively looks for </w:t>
            </w:r>
            <w:r w:rsidR="00C83A27">
              <w:t>learning opportunities.</w:t>
            </w:r>
            <w:r w:rsidR="00C83A27" w:rsidRPr="00BD0DA1">
              <w:t xml:space="preserve"> </w:t>
            </w:r>
          </w:p>
          <w:p w14:paraId="200E66FA" w14:textId="77777777" w:rsidR="00C83A27" w:rsidRDefault="00C83A27">
            <w:r>
              <w:t xml:space="preserve">Able to </w:t>
            </w:r>
            <w:r w:rsidRPr="00BD0DA1">
              <w:t>apply prior knowledge to new circumstances.</w:t>
            </w:r>
          </w:p>
          <w:p w14:paraId="639136F2" w14:textId="77777777" w:rsidR="00C83A27" w:rsidRDefault="00C83A27">
            <w:r>
              <w:t xml:space="preserve">Questions and develops practice via reflection, combining information from different sources to synthesise and evidence their learning. </w:t>
            </w:r>
          </w:p>
          <w:p w14:paraId="54F5CF9C" w14:textId="77777777" w:rsidR="00C83A27" w:rsidRDefault="00C83A27">
            <w:r>
              <w:t xml:space="preserve">Consistently demonstrates the capacity to work safely and independently within the practice area. </w:t>
            </w:r>
          </w:p>
          <w:p w14:paraId="752A6A83" w14:textId="77777777" w:rsidR="00C83A27" w:rsidRDefault="00C83A27">
            <w:r w:rsidRPr="002529AF">
              <w:rPr>
                <w:u w:val="single"/>
              </w:rPr>
              <w:t>KEY WORDS:</w:t>
            </w:r>
            <w:r>
              <w:t xml:space="preserve"> Assess and manage, competence, synthesise, determine appropriate actions through clinical reasoning, monitor and review, evaluate and critically analyse aspects of practice-based learning experience.</w:t>
            </w:r>
          </w:p>
          <w:p w14:paraId="7745116F" w14:textId="77777777" w:rsidR="00C83A27" w:rsidRDefault="00C83A27"/>
        </w:tc>
      </w:tr>
    </w:tbl>
    <w:p w14:paraId="3D37972B" w14:textId="77777777" w:rsidR="00C83A27" w:rsidRDefault="00C83A27" w:rsidP="008E721D"/>
    <w:p w14:paraId="4BD0FA7C" w14:textId="77777777" w:rsidR="00C83A27" w:rsidRDefault="00C83A27" w:rsidP="008E721D"/>
    <w:p w14:paraId="27059271" w14:textId="77777777" w:rsidR="00276520" w:rsidRDefault="00276520" w:rsidP="008E721D"/>
    <w:p w14:paraId="0A1D3D14" w14:textId="77777777" w:rsidR="00276520" w:rsidRPr="008E721D" w:rsidRDefault="00276520" w:rsidP="008E721D"/>
    <w:p w14:paraId="54D534F8" w14:textId="77777777" w:rsidR="00A66D27" w:rsidRPr="008079A4" w:rsidRDefault="00A66D27" w:rsidP="00A66D27">
      <w:pPr>
        <w:pStyle w:val="Heading1"/>
        <w:rPr>
          <w:b/>
          <w:bCs/>
          <w:color w:val="B11550"/>
        </w:rPr>
      </w:pPr>
      <w:r w:rsidRPr="008079A4">
        <w:rPr>
          <w:b/>
          <w:bCs/>
          <w:color w:val="B11550"/>
        </w:rPr>
        <w:t>HALF-WAY (FORMATIVE) ASSESSMENT</w:t>
      </w:r>
    </w:p>
    <w:p w14:paraId="125E0263" w14:textId="77777777" w:rsidR="00A66D27" w:rsidRDefault="00A66D27" w:rsidP="00A66D27">
      <w:r>
        <w:t xml:space="preserve">For further detail please refer to </w:t>
      </w:r>
      <w:hyperlink r:id="rId18" w:history="1">
        <w:r w:rsidRPr="00A5598B">
          <w:rPr>
            <w:rStyle w:val="Hyperlink"/>
            <w:rFonts w:cstheme="minorHAnsi"/>
            <w:sz w:val="24"/>
            <w:szCs w:val="24"/>
          </w:rPr>
          <w:t>HCPC Standards of Proficiency</w:t>
        </w:r>
      </w:hyperlink>
      <w:r>
        <w:t xml:space="preserve"> and the final assessment marking criteria.</w:t>
      </w:r>
    </w:p>
    <w:p w14:paraId="3B8E3FD8" w14:textId="713ED078" w:rsidR="00A66D27" w:rsidRDefault="00A66D27" w:rsidP="00A66D27">
      <w:r>
        <w:t xml:space="preserve">A </w:t>
      </w:r>
      <w:r w:rsidRPr="004D491B">
        <w:rPr>
          <w:b/>
          <w:bCs/>
        </w:rPr>
        <w:t>WORKING TOWARDS A PASS</w:t>
      </w:r>
      <w:r>
        <w:t xml:space="preserve"> grade should be awarded if a </w:t>
      </w:r>
      <w:r w:rsidR="00677D39">
        <w:t>apprentice</w:t>
      </w:r>
      <w:r>
        <w:t xml:space="preserve"> is achieving or working towards achieving the module learning outcomes and is performing well in all areas. If they have not had opportunity to demonstrate a skill, due to the practice-based learning setting, they should not be penalised for this.</w:t>
      </w:r>
    </w:p>
    <w:p w14:paraId="5B341DEE" w14:textId="0798ADFB" w:rsidR="00A66D27" w:rsidRDefault="00A66D27" w:rsidP="00A66D27">
      <w:r>
        <w:t xml:space="preserve">A </w:t>
      </w:r>
      <w:r w:rsidRPr="004D491B">
        <w:rPr>
          <w:b/>
          <w:bCs/>
        </w:rPr>
        <w:t>REQUIRES IMPROVEMENT</w:t>
      </w:r>
      <w:r>
        <w:t xml:space="preserve"> grade should be awarded if a </w:t>
      </w:r>
      <w:r w:rsidR="00677D39">
        <w:t>apprentice</w:t>
      </w:r>
      <w:r>
        <w:t xml:space="preserve"> is achieving or working towards achieving most module learning outcomes, and is performing well in most areas, but there are concerns related to a specific competency.</w:t>
      </w:r>
      <w:r w:rsidRPr="004D491B">
        <w:t xml:space="preserve"> </w:t>
      </w:r>
      <w:r>
        <w:t>Please follow the Areas of Concern Policy and contact the University for support if required.</w:t>
      </w:r>
    </w:p>
    <w:p w14:paraId="796D12D7" w14:textId="383ECF0A" w:rsidR="00A66D27" w:rsidRDefault="00A66D27" w:rsidP="00A66D27">
      <w:r>
        <w:t xml:space="preserve">A </w:t>
      </w:r>
      <w:r w:rsidRPr="004D491B">
        <w:rPr>
          <w:b/>
          <w:bCs/>
        </w:rPr>
        <w:t>CURRENTLY FAILING</w:t>
      </w:r>
      <w:r>
        <w:t xml:space="preserve"> grade should be awarded if a </w:t>
      </w:r>
      <w:r w:rsidR="00677D39">
        <w:t>apprentice</w:t>
      </w:r>
      <w:r>
        <w:t xml:space="preserve"> is unable to achieve the module learning outcomes, because of unsatisfactory performance, with significant weaknesses in one or more areas. Please follow the Areas of Concern Policy and contact the University for support.</w:t>
      </w:r>
    </w:p>
    <w:p w14:paraId="6878CB12" w14:textId="77777777" w:rsidR="00A66D27" w:rsidRPr="008E721D" w:rsidRDefault="00A66D27" w:rsidP="00A66D27">
      <w:r>
        <w:t>Comments must be written to support the grading of performance.</w:t>
      </w:r>
    </w:p>
    <w:tbl>
      <w:tblPr>
        <w:tblStyle w:val="TableGrid"/>
        <w:tblW w:w="0" w:type="auto"/>
        <w:tblLook w:val="04A0" w:firstRow="1" w:lastRow="0" w:firstColumn="1" w:lastColumn="0" w:noHBand="0" w:noVBand="1"/>
      </w:tblPr>
      <w:tblGrid>
        <w:gridCol w:w="2824"/>
        <w:gridCol w:w="2688"/>
        <w:gridCol w:w="2830"/>
        <w:gridCol w:w="2094"/>
      </w:tblGrid>
      <w:tr w:rsidR="00A66D27" w14:paraId="5D0685D4" w14:textId="77777777" w:rsidTr="006535AC">
        <w:tc>
          <w:tcPr>
            <w:tcW w:w="2830" w:type="dxa"/>
            <w:tcBorders>
              <w:top w:val="double" w:sz="4" w:space="0" w:color="auto"/>
              <w:left w:val="double" w:sz="4" w:space="0" w:color="auto"/>
              <w:bottom w:val="double" w:sz="4" w:space="0" w:color="auto"/>
              <w:right w:val="double" w:sz="4" w:space="0" w:color="auto"/>
            </w:tcBorders>
          </w:tcPr>
          <w:p w14:paraId="7D13733D" w14:textId="77777777" w:rsidR="00A66D27" w:rsidRDefault="00A66D27" w:rsidP="006535AC"/>
        </w:tc>
        <w:tc>
          <w:tcPr>
            <w:tcW w:w="2694" w:type="dxa"/>
            <w:tcBorders>
              <w:top w:val="double" w:sz="4" w:space="0" w:color="auto"/>
              <w:left w:val="double" w:sz="4" w:space="0" w:color="auto"/>
              <w:bottom w:val="double" w:sz="4" w:space="0" w:color="auto"/>
              <w:right w:val="double" w:sz="4" w:space="0" w:color="auto"/>
            </w:tcBorders>
          </w:tcPr>
          <w:p w14:paraId="6E38D51B" w14:textId="77777777" w:rsidR="00A66D27" w:rsidRPr="004D491B" w:rsidRDefault="00A66D27" w:rsidP="006535AC">
            <w:pPr>
              <w:jc w:val="center"/>
              <w:rPr>
                <w:b/>
                <w:bCs/>
              </w:rPr>
            </w:pPr>
            <w:r w:rsidRPr="004D491B">
              <w:rPr>
                <w:b/>
                <w:bCs/>
              </w:rPr>
              <w:t>WORKING TOWARDS A PASS</w:t>
            </w:r>
          </w:p>
        </w:tc>
        <w:tc>
          <w:tcPr>
            <w:tcW w:w="2835" w:type="dxa"/>
            <w:tcBorders>
              <w:top w:val="double" w:sz="4" w:space="0" w:color="auto"/>
              <w:left w:val="double" w:sz="4" w:space="0" w:color="auto"/>
              <w:bottom w:val="double" w:sz="4" w:space="0" w:color="auto"/>
              <w:right w:val="double" w:sz="4" w:space="0" w:color="auto"/>
            </w:tcBorders>
          </w:tcPr>
          <w:p w14:paraId="15546705" w14:textId="77777777" w:rsidR="00A66D27" w:rsidRPr="004D491B" w:rsidRDefault="00A66D27" w:rsidP="006535AC">
            <w:pPr>
              <w:jc w:val="center"/>
              <w:rPr>
                <w:b/>
                <w:bCs/>
              </w:rPr>
            </w:pPr>
            <w:r w:rsidRPr="004D491B">
              <w:rPr>
                <w:b/>
                <w:bCs/>
              </w:rPr>
              <w:t>REQUIRES IMPROVEMENT</w:t>
            </w:r>
          </w:p>
          <w:p w14:paraId="6200E82E" w14:textId="77777777" w:rsidR="00A66D27" w:rsidRPr="004D491B" w:rsidRDefault="00A66D27" w:rsidP="006535AC">
            <w:pPr>
              <w:jc w:val="center"/>
            </w:pPr>
          </w:p>
        </w:tc>
        <w:tc>
          <w:tcPr>
            <w:tcW w:w="2097" w:type="dxa"/>
            <w:tcBorders>
              <w:top w:val="double" w:sz="4" w:space="0" w:color="auto"/>
              <w:left w:val="double" w:sz="4" w:space="0" w:color="auto"/>
              <w:bottom w:val="double" w:sz="4" w:space="0" w:color="auto"/>
              <w:right w:val="double" w:sz="4" w:space="0" w:color="auto"/>
            </w:tcBorders>
          </w:tcPr>
          <w:p w14:paraId="57D823D9" w14:textId="77777777" w:rsidR="00A66D27" w:rsidRPr="004D491B" w:rsidRDefault="00A66D27" w:rsidP="006535AC">
            <w:pPr>
              <w:jc w:val="center"/>
              <w:rPr>
                <w:b/>
                <w:bCs/>
              </w:rPr>
            </w:pPr>
            <w:r w:rsidRPr="004D491B">
              <w:rPr>
                <w:b/>
                <w:bCs/>
              </w:rPr>
              <w:t>CURRENTLY FAILING</w:t>
            </w:r>
          </w:p>
          <w:p w14:paraId="19E40E55" w14:textId="77777777" w:rsidR="00A66D27" w:rsidRPr="004D491B" w:rsidRDefault="00A66D27" w:rsidP="006535AC">
            <w:pPr>
              <w:jc w:val="center"/>
            </w:pPr>
          </w:p>
        </w:tc>
      </w:tr>
      <w:tr w:rsidR="00A66D27" w14:paraId="391F56E8" w14:textId="77777777" w:rsidTr="006535AC">
        <w:trPr>
          <w:trHeight w:val="567"/>
        </w:trPr>
        <w:tc>
          <w:tcPr>
            <w:tcW w:w="2830" w:type="dxa"/>
            <w:tcBorders>
              <w:top w:val="double" w:sz="4" w:space="0" w:color="auto"/>
              <w:left w:val="double" w:sz="4" w:space="0" w:color="auto"/>
              <w:bottom w:val="double" w:sz="4" w:space="0" w:color="auto"/>
              <w:right w:val="double" w:sz="4" w:space="0" w:color="auto"/>
            </w:tcBorders>
          </w:tcPr>
          <w:p w14:paraId="5E4903A2" w14:textId="77777777" w:rsidR="00A66D27" w:rsidRDefault="00A66D27" w:rsidP="006535AC">
            <w:r>
              <w:t>Professional Conduct</w:t>
            </w:r>
          </w:p>
        </w:tc>
        <w:tc>
          <w:tcPr>
            <w:tcW w:w="2694" w:type="dxa"/>
            <w:tcBorders>
              <w:top w:val="double" w:sz="4" w:space="0" w:color="auto"/>
              <w:left w:val="double" w:sz="4" w:space="0" w:color="auto"/>
              <w:bottom w:val="double" w:sz="4" w:space="0" w:color="auto"/>
              <w:right w:val="double" w:sz="4" w:space="0" w:color="auto"/>
            </w:tcBorders>
          </w:tcPr>
          <w:p w14:paraId="321D5417" w14:textId="77777777" w:rsidR="00A66D27" w:rsidRDefault="00A66D27" w:rsidP="006535AC"/>
        </w:tc>
        <w:tc>
          <w:tcPr>
            <w:tcW w:w="2835" w:type="dxa"/>
            <w:tcBorders>
              <w:top w:val="double" w:sz="4" w:space="0" w:color="auto"/>
              <w:left w:val="double" w:sz="4" w:space="0" w:color="auto"/>
              <w:bottom w:val="double" w:sz="4" w:space="0" w:color="auto"/>
              <w:right w:val="double" w:sz="4" w:space="0" w:color="auto"/>
            </w:tcBorders>
          </w:tcPr>
          <w:p w14:paraId="2A2FC1F6" w14:textId="77777777" w:rsidR="00A66D27" w:rsidRDefault="00A66D27" w:rsidP="006535AC"/>
        </w:tc>
        <w:tc>
          <w:tcPr>
            <w:tcW w:w="2097" w:type="dxa"/>
            <w:tcBorders>
              <w:top w:val="double" w:sz="4" w:space="0" w:color="auto"/>
              <w:left w:val="double" w:sz="4" w:space="0" w:color="auto"/>
              <w:bottom w:val="double" w:sz="4" w:space="0" w:color="auto"/>
              <w:right w:val="double" w:sz="4" w:space="0" w:color="auto"/>
            </w:tcBorders>
          </w:tcPr>
          <w:p w14:paraId="0530B869" w14:textId="77777777" w:rsidR="00A66D27" w:rsidRDefault="00A66D27" w:rsidP="006535AC"/>
        </w:tc>
      </w:tr>
      <w:tr w:rsidR="00A66D27" w14:paraId="79EBD06A" w14:textId="77777777" w:rsidTr="006535AC">
        <w:trPr>
          <w:trHeight w:val="567"/>
        </w:trPr>
        <w:tc>
          <w:tcPr>
            <w:tcW w:w="2830" w:type="dxa"/>
            <w:tcBorders>
              <w:top w:val="double" w:sz="4" w:space="0" w:color="auto"/>
              <w:left w:val="double" w:sz="4" w:space="0" w:color="auto"/>
              <w:bottom w:val="double" w:sz="4" w:space="0" w:color="auto"/>
              <w:right w:val="double" w:sz="4" w:space="0" w:color="auto"/>
            </w:tcBorders>
          </w:tcPr>
          <w:p w14:paraId="0255D60E" w14:textId="77777777" w:rsidR="00A66D27" w:rsidRDefault="00A66D27" w:rsidP="006535AC">
            <w:r>
              <w:t>Professional Practice</w:t>
            </w:r>
          </w:p>
        </w:tc>
        <w:tc>
          <w:tcPr>
            <w:tcW w:w="2694" w:type="dxa"/>
            <w:tcBorders>
              <w:top w:val="double" w:sz="4" w:space="0" w:color="auto"/>
              <w:left w:val="double" w:sz="4" w:space="0" w:color="auto"/>
              <w:bottom w:val="double" w:sz="4" w:space="0" w:color="auto"/>
              <w:right w:val="double" w:sz="4" w:space="0" w:color="auto"/>
            </w:tcBorders>
          </w:tcPr>
          <w:p w14:paraId="32018D69" w14:textId="77777777" w:rsidR="00A66D27" w:rsidRDefault="00A66D27" w:rsidP="006535AC"/>
        </w:tc>
        <w:tc>
          <w:tcPr>
            <w:tcW w:w="2835" w:type="dxa"/>
            <w:tcBorders>
              <w:top w:val="double" w:sz="4" w:space="0" w:color="auto"/>
              <w:left w:val="double" w:sz="4" w:space="0" w:color="auto"/>
              <w:bottom w:val="double" w:sz="4" w:space="0" w:color="auto"/>
              <w:right w:val="double" w:sz="4" w:space="0" w:color="auto"/>
            </w:tcBorders>
          </w:tcPr>
          <w:p w14:paraId="009AC314" w14:textId="77777777" w:rsidR="00A66D27" w:rsidRDefault="00A66D27" w:rsidP="006535AC"/>
        </w:tc>
        <w:tc>
          <w:tcPr>
            <w:tcW w:w="2097" w:type="dxa"/>
            <w:tcBorders>
              <w:top w:val="double" w:sz="4" w:space="0" w:color="auto"/>
              <w:left w:val="double" w:sz="4" w:space="0" w:color="auto"/>
              <w:bottom w:val="double" w:sz="4" w:space="0" w:color="auto"/>
              <w:right w:val="double" w:sz="4" w:space="0" w:color="auto"/>
            </w:tcBorders>
          </w:tcPr>
          <w:p w14:paraId="4C3A76C9" w14:textId="77777777" w:rsidR="00A66D27" w:rsidRDefault="00A66D27" w:rsidP="006535AC"/>
        </w:tc>
      </w:tr>
      <w:tr w:rsidR="00A66D27" w14:paraId="57519B18" w14:textId="77777777" w:rsidTr="006535AC">
        <w:trPr>
          <w:trHeight w:val="1418"/>
        </w:trPr>
        <w:tc>
          <w:tcPr>
            <w:tcW w:w="2830" w:type="dxa"/>
            <w:tcBorders>
              <w:top w:val="double" w:sz="4" w:space="0" w:color="auto"/>
            </w:tcBorders>
          </w:tcPr>
          <w:p w14:paraId="66A75E2E" w14:textId="01EFADD2" w:rsidR="00A66D27" w:rsidRDefault="00A66D27" w:rsidP="006535AC">
            <w:r>
              <w:t>Practice Educator Feedback – Apprentice’s Strengths:</w:t>
            </w:r>
          </w:p>
          <w:p w14:paraId="3DD4E54D" w14:textId="77777777" w:rsidR="00A66D27" w:rsidRDefault="00A66D27" w:rsidP="006535AC"/>
          <w:p w14:paraId="2B6D859A" w14:textId="77777777" w:rsidR="00A66D27" w:rsidRPr="008E721D" w:rsidRDefault="00A66D27" w:rsidP="006535AC">
            <w:pPr>
              <w:rPr>
                <w:i/>
                <w:iCs/>
              </w:rPr>
            </w:pPr>
            <w:r w:rsidRPr="008E721D">
              <w:rPr>
                <w:i/>
                <w:iCs/>
              </w:rPr>
              <w:t>Aim to identity at least three strengths</w:t>
            </w:r>
          </w:p>
        </w:tc>
        <w:tc>
          <w:tcPr>
            <w:tcW w:w="7626" w:type="dxa"/>
            <w:gridSpan w:val="3"/>
            <w:tcBorders>
              <w:top w:val="double" w:sz="4" w:space="0" w:color="auto"/>
            </w:tcBorders>
          </w:tcPr>
          <w:p w14:paraId="23AB3B7D" w14:textId="77777777" w:rsidR="00A66D27" w:rsidRDefault="00A66D27" w:rsidP="006535AC"/>
          <w:p w14:paraId="7B15FC61" w14:textId="77777777" w:rsidR="00A66D27" w:rsidRDefault="00A66D27" w:rsidP="006535AC"/>
          <w:p w14:paraId="15800A81" w14:textId="77777777" w:rsidR="00A66D27" w:rsidRDefault="00A66D27" w:rsidP="006535AC"/>
          <w:p w14:paraId="6C1FB4AD" w14:textId="77777777" w:rsidR="00A66D27" w:rsidRDefault="00A66D27" w:rsidP="006535AC"/>
          <w:p w14:paraId="17634B6F" w14:textId="77777777" w:rsidR="00A66D27" w:rsidRDefault="00A66D27" w:rsidP="006535AC"/>
        </w:tc>
      </w:tr>
      <w:tr w:rsidR="00A66D27" w14:paraId="0312BB05" w14:textId="77777777" w:rsidTr="006535AC">
        <w:trPr>
          <w:trHeight w:val="1418"/>
        </w:trPr>
        <w:tc>
          <w:tcPr>
            <w:tcW w:w="2830" w:type="dxa"/>
          </w:tcPr>
          <w:p w14:paraId="70B7C347" w14:textId="1B352245" w:rsidR="00A66D27" w:rsidRDefault="00A66D27" w:rsidP="006535AC">
            <w:r>
              <w:t>Practice Educator Feedback – Apprentice’s Areas for Development:</w:t>
            </w:r>
          </w:p>
          <w:p w14:paraId="54CB79A5" w14:textId="77777777" w:rsidR="00A66D27" w:rsidRDefault="00A66D27" w:rsidP="006535AC"/>
          <w:p w14:paraId="1D069CB7" w14:textId="77777777" w:rsidR="00A66D27" w:rsidRDefault="00A66D27" w:rsidP="006535AC">
            <w:r w:rsidRPr="008E721D">
              <w:rPr>
                <w:i/>
                <w:iCs/>
              </w:rPr>
              <w:t xml:space="preserve">Aim to identity at least three </w:t>
            </w:r>
            <w:r>
              <w:rPr>
                <w:i/>
                <w:iCs/>
              </w:rPr>
              <w:t>areas for development</w:t>
            </w:r>
          </w:p>
        </w:tc>
        <w:tc>
          <w:tcPr>
            <w:tcW w:w="7626" w:type="dxa"/>
            <w:gridSpan w:val="3"/>
          </w:tcPr>
          <w:p w14:paraId="21B6CFEE" w14:textId="77777777" w:rsidR="00A66D27" w:rsidRDefault="00A66D27" w:rsidP="006535AC"/>
          <w:p w14:paraId="7D53A0D1" w14:textId="77777777" w:rsidR="00A66D27" w:rsidRDefault="00A66D27" w:rsidP="006535AC"/>
          <w:p w14:paraId="0C4D7D72" w14:textId="77777777" w:rsidR="00A66D27" w:rsidRDefault="00A66D27" w:rsidP="006535AC"/>
          <w:p w14:paraId="13D23A49" w14:textId="77777777" w:rsidR="00A66D27" w:rsidRDefault="00A66D27" w:rsidP="006535AC"/>
        </w:tc>
      </w:tr>
      <w:tr w:rsidR="00A66D27" w14:paraId="55E01629" w14:textId="77777777" w:rsidTr="006535AC">
        <w:trPr>
          <w:trHeight w:val="1418"/>
        </w:trPr>
        <w:tc>
          <w:tcPr>
            <w:tcW w:w="2830" w:type="dxa"/>
          </w:tcPr>
          <w:p w14:paraId="009D60A6" w14:textId="77777777" w:rsidR="00A66D27" w:rsidRDefault="00A66D27" w:rsidP="006535AC">
            <w:r>
              <w:t>Practice Educator General Comments:</w:t>
            </w:r>
          </w:p>
        </w:tc>
        <w:tc>
          <w:tcPr>
            <w:tcW w:w="7626" w:type="dxa"/>
            <w:gridSpan w:val="3"/>
          </w:tcPr>
          <w:p w14:paraId="30916BC4" w14:textId="77777777" w:rsidR="00A66D27" w:rsidRDefault="00A66D27" w:rsidP="006535AC"/>
        </w:tc>
      </w:tr>
      <w:tr w:rsidR="00A66D27" w14:paraId="7CD78FB9" w14:textId="77777777" w:rsidTr="006535AC">
        <w:trPr>
          <w:trHeight w:val="1418"/>
        </w:trPr>
        <w:tc>
          <w:tcPr>
            <w:tcW w:w="2830" w:type="dxa"/>
          </w:tcPr>
          <w:p w14:paraId="10BF1966" w14:textId="38BF2CA7" w:rsidR="00A66D27" w:rsidRDefault="00A66D27" w:rsidP="006535AC">
            <w:r>
              <w:t>Apprentice Comments:</w:t>
            </w:r>
          </w:p>
        </w:tc>
        <w:tc>
          <w:tcPr>
            <w:tcW w:w="7626" w:type="dxa"/>
            <w:gridSpan w:val="3"/>
          </w:tcPr>
          <w:p w14:paraId="0E3E0878" w14:textId="77777777" w:rsidR="00A66D27" w:rsidRDefault="00A66D27" w:rsidP="006535AC"/>
        </w:tc>
      </w:tr>
      <w:tr w:rsidR="00A66D27" w14:paraId="4D088B28" w14:textId="77777777" w:rsidTr="006535AC">
        <w:trPr>
          <w:trHeight w:val="1418"/>
        </w:trPr>
        <w:tc>
          <w:tcPr>
            <w:tcW w:w="2830" w:type="dxa"/>
          </w:tcPr>
          <w:p w14:paraId="74B1ABE2" w14:textId="77777777" w:rsidR="00A66D27" w:rsidRDefault="00A66D27" w:rsidP="006535AC">
            <w:r>
              <w:t>Action Plan for Second Half of Practice-Based Learning Experience</w:t>
            </w:r>
          </w:p>
        </w:tc>
        <w:tc>
          <w:tcPr>
            <w:tcW w:w="7626" w:type="dxa"/>
            <w:gridSpan w:val="3"/>
          </w:tcPr>
          <w:p w14:paraId="5F1BEAB8" w14:textId="77777777" w:rsidR="00A66D27" w:rsidRDefault="00A66D27" w:rsidP="006535AC"/>
        </w:tc>
      </w:tr>
      <w:tr w:rsidR="00A66D27" w14:paraId="3B40D5BB" w14:textId="77777777" w:rsidTr="006535AC">
        <w:trPr>
          <w:trHeight w:val="397"/>
        </w:trPr>
        <w:tc>
          <w:tcPr>
            <w:tcW w:w="10456" w:type="dxa"/>
            <w:gridSpan w:val="4"/>
          </w:tcPr>
          <w:p w14:paraId="5BCF501A" w14:textId="77777777" w:rsidR="00A66D27" w:rsidRDefault="00A66D27" w:rsidP="006535AC">
            <w:r w:rsidRPr="00967745">
              <w:rPr>
                <w:b/>
                <w:bCs/>
              </w:rPr>
              <w:t>Date:</w:t>
            </w:r>
          </w:p>
        </w:tc>
      </w:tr>
      <w:tr w:rsidR="00A66D27" w14:paraId="54DEC4C9" w14:textId="77777777" w:rsidTr="006535AC">
        <w:trPr>
          <w:trHeight w:val="397"/>
        </w:trPr>
        <w:tc>
          <w:tcPr>
            <w:tcW w:w="10456" w:type="dxa"/>
            <w:gridSpan w:val="4"/>
          </w:tcPr>
          <w:p w14:paraId="41542A12" w14:textId="4362805E" w:rsidR="00A66D27" w:rsidRDefault="00A66D27" w:rsidP="006535AC">
            <w:r>
              <w:rPr>
                <w:b/>
                <w:bCs/>
              </w:rPr>
              <w:t>Apprentice</w:t>
            </w:r>
            <w:r w:rsidRPr="00967745">
              <w:rPr>
                <w:b/>
                <w:bCs/>
              </w:rPr>
              <w:t xml:space="preserve"> signature:</w:t>
            </w:r>
          </w:p>
        </w:tc>
      </w:tr>
      <w:tr w:rsidR="00A66D27" w14:paraId="334C4208" w14:textId="77777777" w:rsidTr="006535AC">
        <w:trPr>
          <w:trHeight w:val="397"/>
        </w:trPr>
        <w:tc>
          <w:tcPr>
            <w:tcW w:w="10456" w:type="dxa"/>
            <w:gridSpan w:val="4"/>
          </w:tcPr>
          <w:p w14:paraId="01304178" w14:textId="77777777" w:rsidR="00A66D27" w:rsidRDefault="00A66D27" w:rsidP="006535AC">
            <w:r w:rsidRPr="00967745">
              <w:rPr>
                <w:b/>
                <w:bCs/>
              </w:rPr>
              <w:t>Educator signature:</w:t>
            </w:r>
          </w:p>
        </w:tc>
      </w:tr>
    </w:tbl>
    <w:p w14:paraId="50201D2F" w14:textId="77777777" w:rsidR="00D84FA7" w:rsidRPr="00D84FA7" w:rsidRDefault="00D84FA7" w:rsidP="00D84FA7"/>
    <w:p w14:paraId="79F9D876" w14:textId="7C00A111" w:rsidR="00FA5E3A" w:rsidRPr="009863CB" w:rsidRDefault="002277E6" w:rsidP="00D50E12">
      <w:pPr>
        <w:pStyle w:val="Heading1"/>
        <w:rPr>
          <w:b/>
          <w:bCs/>
          <w:color w:val="B11550"/>
        </w:rPr>
      </w:pPr>
      <w:r w:rsidRPr="009863CB">
        <w:rPr>
          <w:b/>
          <w:bCs/>
          <w:color w:val="B11550"/>
        </w:rPr>
        <w:t xml:space="preserve">FINAL </w:t>
      </w:r>
      <w:r w:rsidR="00D50E12" w:rsidRPr="009863CB">
        <w:rPr>
          <w:b/>
          <w:bCs/>
          <w:color w:val="B11550"/>
        </w:rPr>
        <w:t xml:space="preserve">(SUMMATIVE) </w:t>
      </w:r>
      <w:r w:rsidRPr="009863CB">
        <w:rPr>
          <w:b/>
          <w:bCs/>
          <w:color w:val="B11550"/>
        </w:rPr>
        <w:t>ASSESSMENT</w:t>
      </w:r>
      <w:r w:rsidR="006D1B9B" w:rsidRPr="009863CB">
        <w:rPr>
          <w:b/>
          <w:bCs/>
          <w:color w:val="B11550"/>
        </w:rPr>
        <w:t xml:space="preserve"> </w:t>
      </w:r>
    </w:p>
    <w:p w14:paraId="0E1BCCA6" w14:textId="1F96DF1B" w:rsidR="004A1131" w:rsidRDefault="00FA5E3A" w:rsidP="00BF54ED">
      <w:r>
        <w:t>For further detail please r</w:t>
      </w:r>
      <w:r w:rsidR="006D1B9B">
        <w:t xml:space="preserve">efer to </w:t>
      </w:r>
      <w:hyperlink r:id="rId19" w:history="1">
        <w:r w:rsidR="006D1B9B" w:rsidRPr="00A5598B">
          <w:rPr>
            <w:rStyle w:val="Hyperlink"/>
            <w:rFonts w:cstheme="minorHAnsi"/>
            <w:sz w:val="24"/>
            <w:szCs w:val="24"/>
          </w:rPr>
          <w:t>HCPC Standards of Proficiency</w:t>
        </w:r>
      </w:hyperlink>
    </w:p>
    <w:p w14:paraId="54AE9117" w14:textId="07B7E1EF" w:rsidR="009168FA" w:rsidRDefault="009168FA" w:rsidP="00BF54ED">
      <w:r>
        <w:t>A PASS grade should be awarded if a</w:t>
      </w:r>
      <w:r w:rsidR="00815780">
        <w:t>n</w:t>
      </w:r>
      <w:r>
        <w:t xml:space="preserve"> </w:t>
      </w:r>
      <w:r w:rsidR="00677D39">
        <w:t>apprentice</w:t>
      </w:r>
      <w:r>
        <w:t xml:space="preserve"> has achieved the learning </w:t>
      </w:r>
      <w:r w:rsidR="00BF54ED">
        <w:t>outcomes and</w:t>
      </w:r>
      <w:r>
        <w:t xml:space="preserve"> has consistently performed well in all areas. </w:t>
      </w:r>
      <w:r w:rsidR="00BF54ED">
        <w:t>If they have not had opportunity to demonstrate a skill, due to the practice-based learning setting, they should not be penalised for this.</w:t>
      </w:r>
      <w:r w:rsidR="00054A99">
        <w:t xml:space="preserve"> Please indicate clearly if the </w:t>
      </w:r>
      <w:r w:rsidR="00677D39">
        <w:t>apprentice</w:t>
      </w:r>
      <w:r w:rsidR="00054A99">
        <w:t xml:space="preserve"> has </w:t>
      </w:r>
      <w:r w:rsidR="00054A99" w:rsidRPr="00054A99">
        <w:rPr>
          <w:u w:val="single"/>
        </w:rPr>
        <w:t>exceeded expectations</w:t>
      </w:r>
      <w:r w:rsidR="00054A99">
        <w:t xml:space="preserve"> and worked above the pass criteria.</w:t>
      </w:r>
    </w:p>
    <w:p w14:paraId="12498D4E" w14:textId="02D02F6C" w:rsidR="009168FA" w:rsidRDefault="009168FA" w:rsidP="00BF54ED">
      <w:r>
        <w:t>A FAIL grade should be awarded if a</w:t>
      </w:r>
      <w:r w:rsidR="00815780">
        <w:t>n</w:t>
      </w:r>
      <w:r>
        <w:t xml:space="preserve"> </w:t>
      </w:r>
      <w:r w:rsidR="00677D39">
        <w:t>apprentice</w:t>
      </w:r>
      <w:r>
        <w:t xml:space="preserve"> is unable to achieve the module learning outcomes, because of unsatisfactory performance, with significant weaknesses in one or more areas.</w:t>
      </w:r>
      <w:r w:rsidR="00BF54ED">
        <w:t xml:space="preserve"> A FAIL in any section of the final report will constitute an overall </w:t>
      </w:r>
      <w:r w:rsidR="003179A4">
        <w:t>failure</w:t>
      </w:r>
      <w:r w:rsidR="00BF54ED">
        <w:t xml:space="preserve"> of the p</w:t>
      </w:r>
      <w:r w:rsidR="00503AB4">
        <w:t>ractice-based learning experience</w:t>
      </w:r>
      <w:r w:rsidR="00BF54ED">
        <w:t>.</w:t>
      </w:r>
      <w:r w:rsidR="00D06F10" w:rsidRPr="00D06F10">
        <w:t xml:space="preserve"> The</w:t>
      </w:r>
      <w:r w:rsidR="00D06F10" w:rsidRPr="00D06F10">
        <w:rPr>
          <w:rFonts w:ascii="Arial" w:hAnsi="Arial" w:cs="Arial"/>
          <w:sz w:val="20"/>
          <w:szCs w:val="20"/>
        </w:rPr>
        <w:t xml:space="preserve"> university must have been involved and should be present for any fail at final report.</w:t>
      </w:r>
    </w:p>
    <w:p w14:paraId="2ABEABA6" w14:textId="04F64604" w:rsidR="009168FA" w:rsidRDefault="009168FA" w:rsidP="00BF54ED">
      <w:r>
        <w:t xml:space="preserve">Failure of the practice-based learning experience means that it will have to be repeated and the </w:t>
      </w:r>
      <w:r w:rsidR="00677D39">
        <w:t>apprentice</w:t>
      </w:r>
      <w:r>
        <w:t xml:space="preserve"> will be assessed again against the same criteria. A second failure will require the </w:t>
      </w:r>
      <w:r w:rsidR="00677D39">
        <w:t>apprentice</w:t>
      </w:r>
      <w:r>
        <w:t xml:space="preserve"> to withdraw from the programme.</w:t>
      </w:r>
    </w:p>
    <w:p w14:paraId="6FCBCFA0" w14:textId="319FF58C" w:rsidR="009168FA" w:rsidRDefault="009168FA" w:rsidP="00BF54ED">
      <w:r>
        <w:t xml:space="preserve">Comments must be written to support the </w:t>
      </w:r>
      <w:r w:rsidR="00BF54ED">
        <w:t>PASS/FAIL</w:t>
      </w:r>
      <w:r>
        <w:t xml:space="preserve"> grading of performance.</w:t>
      </w:r>
    </w:p>
    <w:p w14:paraId="35C0F71F" w14:textId="04DD68D8" w:rsidR="000C3E4D" w:rsidRDefault="000C3E4D" w:rsidP="000C3E4D">
      <w:pPr>
        <w:pStyle w:val="Body"/>
        <w:spacing w:line="276" w:lineRule="auto"/>
        <w:ind w:right="57"/>
        <w:rPr>
          <w:rFonts w:ascii="Arial Bold" w:eastAsia="Arial Bold" w:hAnsi="Arial Bold" w:cs="Arial Bold"/>
          <w:sz w:val="22"/>
          <w:szCs w:val="22"/>
          <w:lang w:val="en-US"/>
        </w:rPr>
      </w:pPr>
    </w:p>
    <w:p w14:paraId="52536840" w14:textId="77777777" w:rsidR="000C3E4D" w:rsidRDefault="000C3E4D">
      <w:pPr>
        <w:rPr>
          <w:rFonts w:cstheme="minorHAnsi"/>
          <w:sz w:val="24"/>
          <w:szCs w:val="24"/>
        </w:rPr>
      </w:pPr>
    </w:p>
    <w:p w14:paraId="0FFFFDF2" w14:textId="77777777" w:rsidR="009451CB" w:rsidRDefault="009451CB">
      <w:pPr>
        <w:rPr>
          <w:rFonts w:cstheme="minorHAnsi"/>
          <w:sz w:val="24"/>
          <w:szCs w:val="24"/>
        </w:rPr>
      </w:pPr>
    </w:p>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3118"/>
        <w:gridCol w:w="851"/>
        <w:gridCol w:w="1275"/>
        <w:gridCol w:w="2840"/>
      </w:tblGrid>
      <w:tr w:rsidR="009451CB" w:rsidRPr="002277E6" w14:paraId="30378267" w14:textId="77777777">
        <w:trPr>
          <w:trHeight w:val="478"/>
        </w:trPr>
        <w:tc>
          <w:tcPr>
            <w:tcW w:w="10206" w:type="dxa"/>
            <w:gridSpan w:val="5"/>
          </w:tcPr>
          <w:p w14:paraId="4F146C0B" w14:textId="15BF79C8" w:rsidR="009451CB" w:rsidRPr="009863CB" w:rsidRDefault="001D4AEF" w:rsidP="004709A4">
            <w:pPr>
              <w:pStyle w:val="Heading1"/>
              <w:jc w:val="center"/>
              <w:rPr>
                <w:b/>
                <w:bCs/>
                <w:color w:val="B11550"/>
              </w:rPr>
            </w:pPr>
            <w:r w:rsidRPr="009863CB">
              <w:rPr>
                <w:b/>
                <w:bCs/>
                <w:noProof/>
                <w:color w:val="B11550"/>
              </w:rPr>
              <w:drawing>
                <wp:anchor distT="0" distB="0" distL="114300" distR="114300" simplePos="0" relativeHeight="251658241" behindDoc="1" locked="0" layoutInCell="1" allowOverlap="1" wp14:anchorId="58F127D6" wp14:editId="2CCD2DA6">
                  <wp:simplePos x="0" y="0"/>
                  <wp:positionH relativeFrom="column">
                    <wp:posOffset>5513123</wp:posOffset>
                  </wp:positionH>
                  <wp:positionV relativeFrom="paragraph">
                    <wp:posOffset>340</wp:posOffset>
                  </wp:positionV>
                  <wp:extent cx="895985" cy="596900"/>
                  <wp:effectExtent l="0" t="0" r="0" b="0"/>
                  <wp:wrapTight wrapText="bothSides">
                    <wp:wrapPolygon edited="0">
                      <wp:start x="0" y="0"/>
                      <wp:lineTo x="0" y="20681"/>
                      <wp:lineTo x="21125" y="20681"/>
                      <wp:lineTo x="21125" y="0"/>
                      <wp:lineTo x="0" y="0"/>
                    </wp:wrapPolygon>
                  </wp:wrapTight>
                  <wp:docPr id="273181580" name="Picture 273181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9451CB" w:rsidRPr="009863CB">
              <w:rPr>
                <w:b/>
                <w:bCs/>
                <w:color w:val="B11550"/>
              </w:rPr>
              <w:t xml:space="preserve">PROFESSIONAL CONDUCT </w:t>
            </w:r>
            <w:r w:rsidR="0089286E" w:rsidRPr="009863CB">
              <w:rPr>
                <w:b/>
                <w:bCs/>
                <w:color w:val="B11550"/>
              </w:rPr>
              <w:t>– FINAL REPORT</w:t>
            </w:r>
          </w:p>
          <w:p w14:paraId="010ECF68" w14:textId="0712EEFC" w:rsidR="004709A4" w:rsidRPr="004709A4" w:rsidRDefault="004709A4" w:rsidP="004709A4"/>
        </w:tc>
      </w:tr>
      <w:tr w:rsidR="009451CB" w:rsidRPr="002277E6" w14:paraId="1902F040" w14:textId="77777777">
        <w:tc>
          <w:tcPr>
            <w:tcW w:w="2122" w:type="dxa"/>
          </w:tcPr>
          <w:p w14:paraId="5C92770B" w14:textId="77777777" w:rsidR="009451CB" w:rsidRPr="00BC62E4" w:rsidRDefault="009451CB">
            <w:pPr>
              <w:jc w:val="center"/>
              <w:rPr>
                <w:rFonts w:ascii="Arial" w:hAnsi="Arial" w:cs="Arial"/>
                <w:b/>
                <w:bCs/>
                <w:sz w:val="20"/>
                <w:szCs w:val="20"/>
              </w:rPr>
            </w:pPr>
          </w:p>
        </w:tc>
        <w:tc>
          <w:tcPr>
            <w:tcW w:w="3969" w:type="dxa"/>
            <w:gridSpan w:val="2"/>
          </w:tcPr>
          <w:p w14:paraId="79EDCD3A" w14:textId="77777777" w:rsidR="009451CB" w:rsidRPr="00821B89" w:rsidRDefault="009451CB">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689E3923" w14:textId="25187F27" w:rsidR="009451CB" w:rsidRPr="00D06F10" w:rsidRDefault="009451CB">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9451CB" w:rsidRPr="002277E6" w14:paraId="2CE5E104" w14:textId="77777777">
        <w:tc>
          <w:tcPr>
            <w:tcW w:w="2122" w:type="dxa"/>
          </w:tcPr>
          <w:p w14:paraId="20C77662"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COPE OF PRACTICE</w:t>
            </w:r>
          </w:p>
          <w:p w14:paraId="1F154ABF" w14:textId="77777777" w:rsidR="009451CB" w:rsidRPr="00BC62E4" w:rsidRDefault="009451CB">
            <w:pPr>
              <w:jc w:val="center"/>
              <w:rPr>
                <w:rFonts w:ascii="Arial" w:hAnsi="Arial" w:cs="Arial"/>
                <w:sz w:val="20"/>
                <w:szCs w:val="20"/>
              </w:rPr>
            </w:pPr>
          </w:p>
        </w:tc>
        <w:tc>
          <w:tcPr>
            <w:tcW w:w="3969" w:type="dxa"/>
            <w:gridSpan w:val="2"/>
          </w:tcPr>
          <w:p w14:paraId="0EE13D42" w14:textId="0E37A4EF" w:rsidR="009451CB" w:rsidRPr="00BC62E4" w:rsidRDefault="004C5083">
            <w:pPr>
              <w:rPr>
                <w:rFonts w:ascii="Arial" w:hAnsi="Arial" w:cs="Arial"/>
                <w:i/>
                <w:iCs/>
                <w:sz w:val="20"/>
                <w:szCs w:val="20"/>
              </w:rPr>
            </w:pPr>
            <w:r>
              <w:rPr>
                <w:rFonts w:ascii="Arial" w:hAnsi="Arial" w:cs="Arial"/>
                <w:sz w:val="20"/>
                <w:szCs w:val="20"/>
              </w:rPr>
              <w:t>Aware of</w:t>
            </w:r>
            <w:r w:rsidR="009451CB" w:rsidRPr="00BC62E4">
              <w:rPr>
                <w:rFonts w:ascii="Arial" w:hAnsi="Arial" w:cs="Arial"/>
                <w:sz w:val="20"/>
                <w:szCs w:val="20"/>
              </w:rPr>
              <w:t xml:space="preserve"> own scope of practice, and practices safely within this</w:t>
            </w:r>
            <w:r>
              <w:rPr>
                <w:rFonts w:ascii="Arial" w:hAnsi="Arial" w:cs="Arial"/>
                <w:sz w:val="20"/>
                <w:szCs w:val="20"/>
              </w:rPr>
              <w:t xml:space="preserve"> with direct </w:t>
            </w:r>
            <w:r w:rsidR="00F7384B">
              <w:rPr>
                <w:rFonts w:ascii="Arial" w:hAnsi="Arial" w:cs="Arial"/>
                <w:sz w:val="20"/>
                <w:szCs w:val="20"/>
              </w:rPr>
              <w:t>support</w:t>
            </w:r>
            <w:r>
              <w:rPr>
                <w:rFonts w:ascii="Arial" w:hAnsi="Arial" w:cs="Arial"/>
                <w:sz w:val="20"/>
                <w:szCs w:val="20"/>
              </w:rPr>
              <w:t xml:space="preserve"> and/or explicit instructions</w:t>
            </w:r>
            <w:r w:rsidR="009451CB" w:rsidRPr="00BC62E4">
              <w:rPr>
                <w:rFonts w:ascii="Arial" w:hAnsi="Arial" w:cs="Arial"/>
                <w:sz w:val="20"/>
                <w:szCs w:val="20"/>
              </w:rPr>
              <w:t xml:space="preserve">, including ability to manage own workload and resources effectively. </w:t>
            </w:r>
            <w:r>
              <w:rPr>
                <w:rFonts w:ascii="Arial" w:hAnsi="Arial" w:cs="Arial"/>
                <w:sz w:val="20"/>
                <w:szCs w:val="20"/>
              </w:rPr>
              <w:t xml:space="preserve">With </w:t>
            </w:r>
            <w:r w:rsidR="00F7384B">
              <w:rPr>
                <w:rFonts w:ascii="Arial" w:hAnsi="Arial" w:cs="Arial"/>
                <w:sz w:val="20"/>
                <w:szCs w:val="20"/>
              </w:rPr>
              <w:t>direct support r</w:t>
            </w:r>
            <w:r w:rsidR="009451CB" w:rsidRPr="00BC62E4">
              <w:rPr>
                <w:rFonts w:ascii="Arial" w:hAnsi="Arial" w:cs="Arial"/>
                <w:sz w:val="20"/>
                <w:szCs w:val="20"/>
              </w:rPr>
              <w:t>ecognises gaps in own skills and knowledge and seeks development opportunities</w:t>
            </w:r>
            <w:r w:rsidR="009451CB" w:rsidRPr="00BC62E4">
              <w:rPr>
                <w:rFonts w:ascii="Arial" w:hAnsi="Arial" w:cs="Arial"/>
                <w:i/>
                <w:iCs/>
                <w:sz w:val="20"/>
                <w:szCs w:val="20"/>
              </w:rPr>
              <w:t>.</w:t>
            </w:r>
          </w:p>
          <w:p w14:paraId="71F7C578" w14:textId="77777777" w:rsidR="009451CB" w:rsidRPr="00BC62E4" w:rsidRDefault="009451CB">
            <w:pPr>
              <w:rPr>
                <w:rFonts w:ascii="Arial" w:hAnsi="Arial" w:cs="Arial"/>
                <w:i/>
                <w:iCs/>
                <w:sz w:val="20"/>
                <w:szCs w:val="20"/>
              </w:rPr>
            </w:pPr>
          </w:p>
          <w:p w14:paraId="495F8B26" w14:textId="77777777" w:rsidR="009451CB" w:rsidRPr="00BC62E4" w:rsidRDefault="009451CB">
            <w:pPr>
              <w:rPr>
                <w:rFonts w:ascii="Arial" w:hAnsi="Arial" w:cs="Arial"/>
                <w:b/>
                <w:bCs/>
                <w:sz w:val="20"/>
                <w:szCs w:val="20"/>
              </w:rPr>
            </w:pPr>
          </w:p>
        </w:tc>
        <w:tc>
          <w:tcPr>
            <w:tcW w:w="4115" w:type="dxa"/>
            <w:gridSpan w:val="2"/>
          </w:tcPr>
          <w:p w14:paraId="716A02B3" w14:textId="3C2A868E" w:rsidR="009451CB" w:rsidRPr="00BC62E4" w:rsidRDefault="00F406E7">
            <w:pPr>
              <w:rPr>
                <w:rFonts w:ascii="Arial" w:hAnsi="Arial" w:cs="Arial"/>
                <w:sz w:val="20"/>
                <w:szCs w:val="20"/>
              </w:rPr>
            </w:pPr>
            <w:r>
              <w:rPr>
                <w:rFonts w:ascii="Arial" w:hAnsi="Arial" w:cs="Arial"/>
                <w:sz w:val="20"/>
                <w:szCs w:val="20"/>
              </w:rPr>
              <w:t xml:space="preserve">Requires continual support or prompting to </w:t>
            </w:r>
            <w:r w:rsidR="009451CB" w:rsidRPr="00BC62E4">
              <w:rPr>
                <w:rFonts w:ascii="Arial" w:hAnsi="Arial" w:cs="Arial"/>
                <w:sz w:val="20"/>
                <w:szCs w:val="20"/>
              </w:rPr>
              <w:t xml:space="preserve">understand own scope of practice and to practice safely within this, and/or to manage own workload and resources effectively appropriate to the </w:t>
            </w:r>
            <w:r w:rsidR="00503AB4">
              <w:rPr>
                <w:rFonts w:ascii="Arial" w:hAnsi="Arial" w:cs="Arial"/>
                <w:sz w:val="20"/>
                <w:szCs w:val="20"/>
              </w:rPr>
              <w:t>practice-based learning</w:t>
            </w:r>
            <w:r w:rsidR="009451CB" w:rsidRPr="00BC62E4">
              <w:rPr>
                <w:rFonts w:ascii="Arial" w:hAnsi="Arial" w:cs="Arial"/>
                <w:sz w:val="20"/>
                <w:szCs w:val="20"/>
              </w:rPr>
              <w:t xml:space="preserve"> setting.  </w:t>
            </w:r>
            <w:r>
              <w:rPr>
                <w:rFonts w:ascii="Arial" w:hAnsi="Arial" w:cs="Arial"/>
                <w:sz w:val="20"/>
                <w:szCs w:val="20"/>
              </w:rPr>
              <w:t xml:space="preserve"> Requires continual support or prompting </w:t>
            </w:r>
            <w:r w:rsidR="009451CB" w:rsidRPr="00BC62E4">
              <w:rPr>
                <w:rFonts w:ascii="Arial" w:hAnsi="Arial" w:cs="Arial"/>
                <w:sz w:val="20"/>
                <w:szCs w:val="20"/>
              </w:rPr>
              <w:t>to recognise gaps in own skills and knowledge and/or to seek development opportunities</w:t>
            </w:r>
            <w:r w:rsidR="009451CB" w:rsidRPr="00BC62E4">
              <w:rPr>
                <w:rFonts w:ascii="Arial" w:hAnsi="Arial" w:cs="Arial"/>
                <w:i/>
                <w:iCs/>
                <w:sz w:val="20"/>
                <w:szCs w:val="20"/>
              </w:rPr>
              <w:t>.</w:t>
            </w:r>
          </w:p>
          <w:p w14:paraId="0AF67B53" w14:textId="77777777" w:rsidR="009451CB" w:rsidRPr="00BC62E4" w:rsidRDefault="009451CB">
            <w:pPr>
              <w:rPr>
                <w:rFonts w:ascii="Arial" w:hAnsi="Arial" w:cs="Arial"/>
                <w:b/>
                <w:bCs/>
                <w:sz w:val="20"/>
                <w:szCs w:val="20"/>
              </w:rPr>
            </w:pPr>
          </w:p>
        </w:tc>
      </w:tr>
      <w:tr w:rsidR="009451CB" w:rsidRPr="002277E6" w14:paraId="6F7E40A4" w14:textId="77777777">
        <w:tc>
          <w:tcPr>
            <w:tcW w:w="2122" w:type="dxa"/>
          </w:tcPr>
          <w:p w14:paraId="09F6235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LEGAL AND ETHICAL BOUNDARIES</w:t>
            </w:r>
          </w:p>
          <w:p w14:paraId="42B6354B" w14:textId="77777777" w:rsidR="009451CB" w:rsidRPr="00BC62E4" w:rsidRDefault="009451CB">
            <w:pPr>
              <w:jc w:val="center"/>
              <w:rPr>
                <w:rFonts w:ascii="Arial" w:hAnsi="Arial" w:cs="Arial"/>
                <w:b/>
                <w:bCs/>
                <w:sz w:val="20"/>
                <w:szCs w:val="20"/>
              </w:rPr>
            </w:pPr>
          </w:p>
        </w:tc>
        <w:tc>
          <w:tcPr>
            <w:tcW w:w="3969" w:type="dxa"/>
            <w:gridSpan w:val="2"/>
          </w:tcPr>
          <w:p w14:paraId="632747AD" w14:textId="5C74808C" w:rsidR="009451CB" w:rsidRPr="00BC62E4" w:rsidRDefault="00F7384B">
            <w:pPr>
              <w:rPr>
                <w:rFonts w:ascii="Arial" w:hAnsi="Arial" w:cs="Arial"/>
                <w:i/>
                <w:iCs/>
                <w:sz w:val="20"/>
                <w:szCs w:val="20"/>
              </w:rPr>
            </w:pPr>
            <w:r>
              <w:rPr>
                <w:rFonts w:ascii="Arial" w:hAnsi="Arial" w:cs="Arial"/>
                <w:sz w:val="20"/>
                <w:szCs w:val="20"/>
              </w:rPr>
              <w:t>Demonstrates</w:t>
            </w:r>
            <w:r w:rsidR="009451CB" w:rsidRPr="00BC62E4">
              <w:rPr>
                <w:rFonts w:ascii="Arial" w:hAnsi="Arial" w:cs="Arial"/>
                <w:sz w:val="20"/>
                <w:szCs w:val="20"/>
              </w:rPr>
              <w:t xml:space="preserve"> ensures professional suitability through high standards of conduct</w:t>
            </w:r>
            <w:r>
              <w:rPr>
                <w:rFonts w:ascii="Arial" w:hAnsi="Arial" w:cs="Arial"/>
                <w:sz w:val="20"/>
                <w:szCs w:val="20"/>
              </w:rPr>
              <w:t xml:space="preserve"> with direct support and/or explicit instructions</w:t>
            </w:r>
            <w:r w:rsidR="009451CB" w:rsidRPr="00BC62E4">
              <w:rPr>
                <w:rFonts w:ascii="Arial" w:hAnsi="Arial" w:cs="Arial"/>
                <w:sz w:val="20"/>
                <w:szCs w:val="20"/>
              </w:rPr>
              <w:t xml:space="preserve">. </w:t>
            </w:r>
          </w:p>
          <w:p w14:paraId="74F591FC" w14:textId="77777777" w:rsidR="009451CB" w:rsidRPr="00BC62E4" w:rsidRDefault="009451CB">
            <w:pPr>
              <w:rPr>
                <w:rFonts w:ascii="Arial" w:hAnsi="Arial" w:cs="Arial"/>
                <w:i/>
                <w:iCs/>
                <w:sz w:val="20"/>
                <w:szCs w:val="20"/>
              </w:rPr>
            </w:pPr>
          </w:p>
          <w:p w14:paraId="0BEE5E18" w14:textId="77777777" w:rsidR="009451CB" w:rsidRPr="00BC62E4" w:rsidRDefault="009451CB">
            <w:pPr>
              <w:rPr>
                <w:rFonts w:ascii="Arial" w:hAnsi="Arial" w:cs="Arial"/>
                <w:sz w:val="20"/>
                <w:szCs w:val="20"/>
              </w:rPr>
            </w:pPr>
          </w:p>
        </w:tc>
        <w:tc>
          <w:tcPr>
            <w:tcW w:w="4115" w:type="dxa"/>
            <w:gridSpan w:val="2"/>
          </w:tcPr>
          <w:p w14:paraId="529C87C6" w14:textId="61821196"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to ensure professional suitability and high standards of conduct.</w:t>
            </w:r>
            <w:r>
              <w:rPr>
                <w:rFonts w:ascii="Arial" w:hAnsi="Arial" w:cs="Arial"/>
                <w:sz w:val="20"/>
                <w:szCs w:val="20"/>
              </w:rPr>
              <w:t xml:space="preserve"> Does not demonstrate professional conduct.</w:t>
            </w:r>
            <w:r w:rsidR="009451CB" w:rsidRPr="00BC62E4">
              <w:rPr>
                <w:rFonts w:ascii="Arial" w:hAnsi="Arial" w:cs="Arial"/>
                <w:sz w:val="20"/>
                <w:szCs w:val="20"/>
              </w:rPr>
              <w:t xml:space="preserve"> </w:t>
            </w:r>
          </w:p>
          <w:p w14:paraId="5A119497" w14:textId="77777777" w:rsidR="009451CB" w:rsidRPr="00BC62E4" w:rsidRDefault="009451CB">
            <w:pPr>
              <w:rPr>
                <w:rFonts w:ascii="Arial" w:hAnsi="Arial" w:cs="Arial"/>
                <w:sz w:val="20"/>
                <w:szCs w:val="20"/>
              </w:rPr>
            </w:pPr>
          </w:p>
        </w:tc>
      </w:tr>
      <w:tr w:rsidR="009451CB" w:rsidRPr="002277E6" w14:paraId="5D8519D8" w14:textId="77777777">
        <w:tc>
          <w:tcPr>
            <w:tcW w:w="2122" w:type="dxa"/>
          </w:tcPr>
          <w:p w14:paraId="5982C0F9"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HEALTH AND WELLBEING</w:t>
            </w:r>
          </w:p>
          <w:p w14:paraId="0831F1CB" w14:textId="77777777" w:rsidR="009451CB" w:rsidRPr="00BC62E4" w:rsidRDefault="009451CB">
            <w:pPr>
              <w:jc w:val="center"/>
              <w:rPr>
                <w:rFonts w:ascii="Arial" w:hAnsi="Arial" w:cs="Arial"/>
                <w:b/>
                <w:bCs/>
                <w:sz w:val="20"/>
                <w:szCs w:val="20"/>
              </w:rPr>
            </w:pPr>
          </w:p>
        </w:tc>
        <w:tc>
          <w:tcPr>
            <w:tcW w:w="3969" w:type="dxa"/>
            <w:gridSpan w:val="2"/>
          </w:tcPr>
          <w:p w14:paraId="7F15AA58" w14:textId="402D240E" w:rsidR="009451CB" w:rsidRPr="00BC62E4" w:rsidRDefault="00F7384B">
            <w:pPr>
              <w:rPr>
                <w:rFonts w:ascii="Arial" w:hAnsi="Arial" w:cs="Arial"/>
                <w:sz w:val="20"/>
                <w:szCs w:val="20"/>
              </w:rPr>
            </w:pPr>
            <w:r>
              <w:rPr>
                <w:rFonts w:ascii="Arial" w:hAnsi="Arial" w:cs="Arial"/>
                <w:sz w:val="20"/>
                <w:szCs w:val="20"/>
              </w:rPr>
              <w:t>Aware of</w:t>
            </w:r>
            <w:r w:rsidR="009451CB" w:rsidRPr="00BC62E4">
              <w:rPr>
                <w:rFonts w:ascii="Arial" w:hAnsi="Arial" w:cs="Arial"/>
                <w:sz w:val="20"/>
                <w:szCs w:val="20"/>
              </w:rPr>
              <w:t xml:space="preserve"> </w:t>
            </w:r>
            <w:r>
              <w:rPr>
                <w:rFonts w:ascii="Arial" w:hAnsi="Arial" w:cs="Arial"/>
                <w:sz w:val="20"/>
                <w:szCs w:val="20"/>
              </w:rPr>
              <w:t xml:space="preserve">basic </w:t>
            </w:r>
            <w:r w:rsidR="009451CB" w:rsidRPr="00BC62E4">
              <w:rPr>
                <w:rFonts w:ascii="Arial" w:hAnsi="Arial" w:cs="Arial"/>
                <w:sz w:val="20"/>
                <w:szCs w:val="20"/>
              </w:rPr>
              <w:t xml:space="preserve">health and wellbeing strategies to maintain standard of fitness to practice. </w:t>
            </w:r>
            <w:r>
              <w:rPr>
                <w:rFonts w:ascii="Arial" w:hAnsi="Arial" w:cs="Arial"/>
                <w:sz w:val="20"/>
                <w:szCs w:val="20"/>
              </w:rPr>
              <w:t>May require direct support and/or explicit instructions to demonstrate this.</w:t>
            </w:r>
          </w:p>
          <w:p w14:paraId="7D34FB9C" w14:textId="77777777" w:rsidR="009451CB" w:rsidRPr="00BC62E4" w:rsidRDefault="009451CB">
            <w:pPr>
              <w:rPr>
                <w:rFonts w:ascii="Arial" w:hAnsi="Arial" w:cs="Arial"/>
                <w:sz w:val="20"/>
                <w:szCs w:val="20"/>
              </w:rPr>
            </w:pPr>
          </w:p>
        </w:tc>
        <w:tc>
          <w:tcPr>
            <w:tcW w:w="4115" w:type="dxa"/>
            <w:gridSpan w:val="2"/>
          </w:tcPr>
          <w:p w14:paraId="74A5836F" w14:textId="1ECD037B"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 xml:space="preserve">to maintain own health and wellbeing and/or to implement strategies to maintain standard of fitness to practice. </w:t>
            </w:r>
          </w:p>
          <w:p w14:paraId="0CB02B98" w14:textId="77777777" w:rsidR="009451CB" w:rsidRPr="00821B89" w:rsidRDefault="009451CB">
            <w:pPr>
              <w:rPr>
                <w:rFonts w:ascii="Arial" w:hAnsi="Arial" w:cs="Arial"/>
                <w:sz w:val="20"/>
                <w:szCs w:val="20"/>
              </w:rPr>
            </w:pPr>
          </w:p>
        </w:tc>
      </w:tr>
      <w:tr w:rsidR="009451CB" w:rsidRPr="002277E6" w14:paraId="09E890DB" w14:textId="77777777">
        <w:tc>
          <w:tcPr>
            <w:tcW w:w="2122" w:type="dxa"/>
          </w:tcPr>
          <w:p w14:paraId="563D5314"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ULTURE, EQUALITY AND DIVERSITY</w:t>
            </w:r>
          </w:p>
          <w:p w14:paraId="09A8F76B" w14:textId="77777777" w:rsidR="009451CB" w:rsidRPr="00BC62E4" w:rsidRDefault="009451CB">
            <w:pPr>
              <w:jc w:val="center"/>
              <w:rPr>
                <w:rFonts w:ascii="Arial" w:hAnsi="Arial" w:cs="Arial"/>
                <w:b/>
                <w:bCs/>
                <w:sz w:val="20"/>
                <w:szCs w:val="20"/>
              </w:rPr>
            </w:pPr>
          </w:p>
        </w:tc>
        <w:tc>
          <w:tcPr>
            <w:tcW w:w="3969" w:type="dxa"/>
            <w:gridSpan w:val="2"/>
          </w:tcPr>
          <w:p w14:paraId="32286C7C" w14:textId="25D7E85C" w:rsidR="009451CB" w:rsidRPr="00BC62E4" w:rsidRDefault="00F7384B">
            <w:pPr>
              <w:rPr>
                <w:rFonts w:ascii="Arial" w:hAnsi="Arial" w:cs="Arial"/>
                <w:i/>
                <w:iCs/>
                <w:sz w:val="20"/>
                <w:szCs w:val="20"/>
              </w:rPr>
            </w:pPr>
            <w:r>
              <w:rPr>
                <w:rFonts w:ascii="Arial" w:hAnsi="Arial" w:cs="Arial"/>
                <w:sz w:val="20"/>
                <w:szCs w:val="20"/>
              </w:rPr>
              <w:t>Aware of</w:t>
            </w:r>
            <w:r w:rsidR="009451CB" w:rsidRPr="00BC62E4">
              <w:rPr>
                <w:rFonts w:ascii="Arial" w:hAnsi="Arial" w:cs="Arial"/>
                <w:sz w:val="20"/>
                <w:szCs w:val="20"/>
              </w:rPr>
              <w:t xml:space="preserve"> the impact of culture, equality, and diversity on practice, and </w:t>
            </w:r>
            <w:r>
              <w:rPr>
                <w:rFonts w:ascii="Arial" w:hAnsi="Arial" w:cs="Arial"/>
                <w:sz w:val="20"/>
                <w:szCs w:val="20"/>
              </w:rPr>
              <w:t>with direct support and/or explicit instructions</w:t>
            </w:r>
            <w:r w:rsidRPr="00BC62E4">
              <w:rPr>
                <w:rFonts w:ascii="Arial" w:hAnsi="Arial" w:cs="Arial"/>
                <w:sz w:val="20"/>
                <w:szCs w:val="20"/>
              </w:rPr>
              <w:t xml:space="preserve"> practices</w:t>
            </w:r>
            <w:r w:rsidR="009451CB" w:rsidRPr="00BC62E4">
              <w:rPr>
                <w:rFonts w:ascii="Arial" w:hAnsi="Arial" w:cs="Arial"/>
                <w:sz w:val="20"/>
                <w:szCs w:val="20"/>
              </w:rPr>
              <w:t xml:space="preserve"> in a non-discriminatory and inclusive manner. </w:t>
            </w:r>
          </w:p>
          <w:p w14:paraId="53D695C1" w14:textId="77777777" w:rsidR="009451CB" w:rsidRPr="00BC62E4" w:rsidRDefault="009451CB">
            <w:pPr>
              <w:rPr>
                <w:rFonts w:ascii="Arial" w:hAnsi="Arial" w:cs="Arial"/>
                <w:sz w:val="20"/>
                <w:szCs w:val="20"/>
              </w:rPr>
            </w:pPr>
          </w:p>
        </w:tc>
        <w:tc>
          <w:tcPr>
            <w:tcW w:w="4115" w:type="dxa"/>
            <w:gridSpan w:val="2"/>
          </w:tcPr>
          <w:p w14:paraId="6A3BFC9B" w14:textId="57381CE7"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to recognise the impact of culture, equality, and diversity on practice, and does not practice in a non-discriminatory and inclusive manner.</w:t>
            </w:r>
          </w:p>
          <w:p w14:paraId="1A56AAF1" w14:textId="77777777" w:rsidR="009451CB" w:rsidRDefault="009451CB">
            <w:pPr>
              <w:rPr>
                <w:rFonts w:ascii="Arial" w:hAnsi="Arial" w:cs="Arial"/>
                <w:sz w:val="20"/>
                <w:szCs w:val="20"/>
              </w:rPr>
            </w:pPr>
          </w:p>
        </w:tc>
      </w:tr>
      <w:tr w:rsidR="009451CB" w:rsidRPr="002277E6" w14:paraId="20484F74" w14:textId="77777777">
        <w:tc>
          <w:tcPr>
            <w:tcW w:w="2122" w:type="dxa"/>
          </w:tcPr>
          <w:p w14:paraId="3A09E8F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CONFIDENTIALITY</w:t>
            </w:r>
          </w:p>
          <w:p w14:paraId="293B298B" w14:textId="77777777" w:rsidR="009451CB" w:rsidRPr="00BC62E4" w:rsidRDefault="009451CB">
            <w:pPr>
              <w:jc w:val="center"/>
              <w:rPr>
                <w:rFonts w:ascii="Arial" w:hAnsi="Arial" w:cs="Arial"/>
                <w:b/>
                <w:bCs/>
                <w:sz w:val="20"/>
                <w:szCs w:val="20"/>
              </w:rPr>
            </w:pPr>
          </w:p>
        </w:tc>
        <w:tc>
          <w:tcPr>
            <w:tcW w:w="3969" w:type="dxa"/>
            <w:gridSpan w:val="2"/>
          </w:tcPr>
          <w:p w14:paraId="5DB57CDB" w14:textId="23441CB2" w:rsidR="009451CB" w:rsidRPr="00BC62E4" w:rsidRDefault="00F7384B">
            <w:pPr>
              <w:rPr>
                <w:rFonts w:ascii="Arial" w:hAnsi="Arial" w:cs="Arial"/>
                <w:i/>
                <w:iCs/>
                <w:sz w:val="20"/>
                <w:szCs w:val="20"/>
              </w:rPr>
            </w:pPr>
            <w:r>
              <w:rPr>
                <w:rFonts w:ascii="Arial" w:hAnsi="Arial" w:cs="Arial"/>
                <w:sz w:val="20"/>
                <w:szCs w:val="20"/>
              </w:rPr>
              <w:t>Demonstrates</w:t>
            </w:r>
            <w:r w:rsidR="009451CB" w:rsidRPr="00BC62E4">
              <w:rPr>
                <w:rFonts w:ascii="Arial" w:hAnsi="Arial" w:cs="Arial"/>
                <w:sz w:val="20"/>
                <w:szCs w:val="20"/>
              </w:rPr>
              <w:t xml:space="preserve"> confidentiality, and </w:t>
            </w:r>
            <w:r>
              <w:rPr>
                <w:rFonts w:ascii="Arial" w:hAnsi="Arial" w:cs="Arial"/>
                <w:sz w:val="20"/>
                <w:szCs w:val="20"/>
              </w:rPr>
              <w:t xml:space="preserve">aware of </w:t>
            </w:r>
            <w:r w:rsidR="009451CB" w:rsidRPr="00BC62E4">
              <w:rPr>
                <w:rFonts w:ascii="Arial" w:hAnsi="Arial" w:cs="Arial"/>
                <w:sz w:val="20"/>
                <w:szCs w:val="20"/>
              </w:rPr>
              <w:t xml:space="preserve">the </w:t>
            </w:r>
            <w:r>
              <w:rPr>
                <w:rFonts w:ascii="Arial" w:hAnsi="Arial" w:cs="Arial"/>
                <w:sz w:val="20"/>
                <w:szCs w:val="20"/>
              </w:rPr>
              <w:t xml:space="preserve">basic </w:t>
            </w:r>
            <w:r w:rsidR="009451CB" w:rsidRPr="00BC62E4">
              <w:rPr>
                <w:rFonts w:ascii="Arial" w:hAnsi="Arial" w:cs="Arial"/>
                <w:sz w:val="20"/>
                <w:szCs w:val="20"/>
              </w:rPr>
              <w:t>principles of data governance.</w:t>
            </w:r>
            <w:r>
              <w:rPr>
                <w:rFonts w:ascii="Arial" w:hAnsi="Arial" w:cs="Arial"/>
                <w:sz w:val="20"/>
                <w:szCs w:val="20"/>
              </w:rPr>
              <w:t xml:space="preserve">  May require direct support and/or explicit instructions to implement this.</w:t>
            </w:r>
          </w:p>
          <w:p w14:paraId="1683C2B7" w14:textId="77777777" w:rsidR="009451CB" w:rsidRPr="00BC62E4" w:rsidRDefault="009451CB">
            <w:pPr>
              <w:rPr>
                <w:rFonts w:ascii="Arial" w:hAnsi="Arial" w:cs="Arial"/>
                <w:sz w:val="20"/>
                <w:szCs w:val="20"/>
              </w:rPr>
            </w:pPr>
          </w:p>
        </w:tc>
        <w:tc>
          <w:tcPr>
            <w:tcW w:w="4115" w:type="dxa"/>
            <w:gridSpan w:val="2"/>
          </w:tcPr>
          <w:p w14:paraId="57D1A232" w14:textId="51F764B8" w:rsidR="009451CB"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to maintain confidentiality and implement the principles of data governance.</w:t>
            </w:r>
          </w:p>
        </w:tc>
      </w:tr>
      <w:tr w:rsidR="009451CB" w:rsidRPr="002277E6" w14:paraId="34E0B70C" w14:textId="77777777">
        <w:tc>
          <w:tcPr>
            <w:tcW w:w="2122" w:type="dxa"/>
          </w:tcPr>
          <w:p w14:paraId="111CCF37"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RECORD KEEPING</w:t>
            </w:r>
          </w:p>
          <w:p w14:paraId="19461BB1" w14:textId="77777777" w:rsidR="009451CB" w:rsidRPr="00BC62E4" w:rsidRDefault="009451CB">
            <w:pPr>
              <w:jc w:val="center"/>
              <w:rPr>
                <w:rFonts w:ascii="Arial" w:hAnsi="Arial" w:cs="Arial"/>
                <w:b/>
                <w:bCs/>
                <w:sz w:val="20"/>
                <w:szCs w:val="20"/>
              </w:rPr>
            </w:pPr>
          </w:p>
        </w:tc>
        <w:tc>
          <w:tcPr>
            <w:tcW w:w="3969" w:type="dxa"/>
            <w:gridSpan w:val="2"/>
          </w:tcPr>
          <w:p w14:paraId="0CEE2888" w14:textId="782CA84B" w:rsidR="009451CB" w:rsidRPr="00BC62E4" w:rsidRDefault="00F7384B" w:rsidP="00F7384B">
            <w:pPr>
              <w:rPr>
                <w:rFonts w:ascii="Arial" w:hAnsi="Arial" w:cs="Arial"/>
                <w:sz w:val="20"/>
                <w:szCs w:val="20"/>
              </w:rPr>
            </w:pPr>
            <w:r>
              <w:rPr>
                <w:rFonts w:ascii="Arial" w:hAnsi="Arial" w:cs="Arial"/>
                <w:sz w:val="20"/>
                <w:szCs w:val="20"/>
              </w:rPr>
              <w:t xml:space="preserve">Aware of the need for </w:t>
            </w:r>
            <w:r w:rsidR="009451CB" w:rsidRPr="00BC62E4">
              <w:rPr>
                <w:rFonts w:ascii="Arial" w:hAnsi="Arial" w:cs="Arial"/>
                <w:sz w:val="20"/>
                <w:szCs w:val="20"/>
              </w:rPr>
              <w:t>clear, and accurate records, and maintains records in accordance with legislation and guidelines</w:t>
            </w:r>
            <w:r>
              <w:rPr>
                <w:rFonts w:ascii="Arial" w:hAnsi="Arial" w:cs="Arial"/>
                <w:sz w:val="20"/>
                <w:szCs w:val="20"/>
              </w:rPr>
              <w:t xml:space="preserve"> with direct support and/or explicit instructions.</w:t>
            </w:r>
          </w:p>
        </w:tc>
        <w:tc>
          <w:tcPr>
            <w:tcW w:w="4115" w:type="dxa"/>
            <w:gridSpan w:val="2"/>
          </w:tcPr>
          <w:p w14:paraId="2795B22A" w14:textId="5D84C62D" w:rsidR="009451CB" w:rsidRDefault="0099069B">
            <w:pPr>
              <w:rPr>
                <w:rFonts w:ascii="Arial" w:hAnsi="Arial" w:cs="Arial"/>
                <w:sz w:val="20"/>
                <w:szCs w:val="20"/>
              </w:rPr>
            </w:pPr>
            <w:r>
              <w:rPr>
                <w:rFonts w:ascii="Arial" w:hAnsi="Arial" w:cs="Arial"/>
                <w:sz w:val="20"/>
                <w:szCs w:val="20"/>
              </w:rPr>
              <w:t xml:space="preserve">Requires continual support or prompting to maintain </w:t>
            </w:r>
            <w:r w:rsidR="009451CB" w:rsidRPr="00BC62E4">
              <w:rPr>
                <w:rFonts w:ascii="Arial" w:hAnsi="Arial" w:cs="Arial"/>
                <w:sz w:val="20"/>
                <w:szCs w:val="20"/>
              </w:rPr>
              <w:t>clear, and accurate records, and/or to maintain records in accordance with legislation and guidelines</w:t>
            </w:r>
            <w:r w:rsidR="009451CB">
              <w:rPr>
                <w:rFonts w:ascii="Arial" w:hAnsi="Arial" w:cs="Arial"/>
                <w:sz w:val="20"/>
                <w:szCs w:val="20"/>
              </w:rPr>
              <w:t>.</w:t>
            </w:r>
          </w:p>
        </w:tc>
      </w:tr>
      <w:tr w:rsidR="009451CB" w:rsidRPr="002277E6" w14:paraId="7F220D23" w14:textId="77777777">
        <w:tc>
          <w:tcPr>
            <w:tcW w:w="2122" w:type="dxa"/>
          </w:tcPr>
          <w:p w14:paraId="2BDB0D45" w14:textId="77777777" w:rsidR="009451CB" w:rsidRPr="00BC62E4" w:rsidRDefault="009451CB">
            <w:pPr>
              <w:jc w:val="center"/>
              <w:rPr>
                <w:rFonts w:ascii="Arial" w:hAnsi="Arial" w:cs="Arial"/>
                <w:b/>
                <w:bCs/>
                <w:sz w:val="20"/>
                <w:szCs w:val="20"/>
              </w:rPr>
            </w:pPr>
            <w:r w:rsidRPr="00BC62E4">
              <w:rPr>
                <w:rFonts w:ascii="Arial" w:hAnsi="Arial" w:cs="Arial"/>
                <w:b/>
                <w:bCs/>
                <w:sz w:val="20"/>
                <w:szCs w:val="20"/>
              </w:rPr>
              <w:t>SAFE PRACTICE</w:t>
            </w:r>
          </w:p>
          <w:p w14:paraId="0D98D59A" w14:textId="77777777" w:rsidR="009451CB" w:rsidRPr="00BC62E4" w:rsidRDefault="009451CB">
            <w:pPr>
              <w:jc w:val="center"/>
              <w:rPr>
                <w:rFonts w:ascii="Arial" w:hAnsi="Arial" w:cs="Arial"/>
                <w:b/>
                <w:bCs/>
                <w:sz w:val="20"/>
                <w:szCs w:val="20"/>
              </w:rPr>
            </w:pPr>
          </w:p>
        </w:tc>
        <w:tc>
          <w:tcPr>
            <w:tcW w:w="3969" w:type="dxa"/>
            <w:gridSpan w:val="2"/>
          </w:tcPr>
          <w:p w14:paraId="3B473E00" w14:textId="3AFE875C" w:rsidR="009451CB" w:rsidRPr="00BC62E4" w:rsidRDefault="00F7384B">
            <w:pPr>
              <w:rPr>
                <w:rFonts w:ascii="Arial" w:hAnsi="Arial" w:cs="Arial"/>
                <w:sz w:val="20"/>
                <w:szCs w:val="20"/>
              </w:rPr>
            </w:pPr>
            <w:r>
              <w:rPr>
                <w:rFonts w:ascii="Arial" w:hAnsi="Arial" w:cs="Arial"/>
                <w:sz w:val="20"/>
                <w:szCs w:val="20"/>
              </w:rPr>
              <w:t>Aware of</w:t>
            </w:r>
            <w:r w:rsidR="009451CB" w:rsidRPr="00BC62E4">
              <w:rPr>
                <w:rFonts w:ascii="Arial" w:hAnsi="Arial" w:cs="Arial"/>
                <w:sz w:val="20"/>
                <w:szCs w:val="20"/>
              </w:rPr>
              <w:t xml:space="preserve"> relevant health and safety legislation and local procedures to work safely, manage risk, and maintain the safety of themselves and others. </w:t>
            </w:r>
            <w:r>
              <w:rPr>
                <w:rFonts w:ascii="Arial" w:hAnsi="Arial" w:cs="Arial"/>
                <w:sz w:val="20"/>
                <w:szCs w:val="20"/>
              </w:rPr>
              <w:t xml:space="preserve"> May require direct support and/or explicit instructions to demonstrate this.</w:t>
            </w:r>
          </w:p>
          <w:p w14:paraId="372263A9" w14:textId="77777777" w:rsidR="009451CB" w:rsidRPr="00BC62E4" w:rsidRDefault="009451CB">
            <w:pPr>
              <w:rPr>
                <w:rFonts w:ascii="Arial" w:hAnsi="Arial" w:cs="Arial"/>
                <w:sz w:val="20"/>
                <w:szCs w:val="20"/>
              </w:rPr>
            </w:pPr>
          </w:p>
        </w:tc>
        <w:tc>
          <w:tcPr>
            <w:tcW w:w="4115" w:type="dxa"/>
            <w:gridSpan w:val="2"/>
          </w:tcPr>
          <w:p w14:paraId="3D56262F" w14:textId="5EFFA772" w:rsidR="009451CB" w:rsidRPr="00BC62E4" w:rsidRDefault="0099069B">
            <w:pPr>
              <w:rPr>
                <w:rFonts w:ascii="Arial" w:hAnsi="Arial" w:cs="Arial"/>
                <w:sz w:val="20"/>
                <w:szCs w:val="20"/>
              </w:rPr>
            </w:pPr>
            <w:r>
              <w:rPr>
                <w:rFonts w:ascii="Arial" w:hAnsi="Arial" w:cs="Arial"/>
                <w:sz w:val="20"/>
                <w:szCs w:val="20"/>
              </w:rPr>
              <w:t xml:space="preserve">Requires continual support or prompting </w:t>
            </w:r>
            <w:r w:rsidR="009451CB" w:rsidRPr="00BC62E4">
              <w:rPr>
                <w:rFonts w:ascii="Arial" w:hAnsi="Arial" w:cs="Arial"/>
                <w:sz w:val="20"/>
                <w:szCs w:val="20"/>
              </w:rPr>
              <w:t xml:space="preserve">to apply and implement relevant health and safety legislation and local procedures to work safely, and/or to manage risk, and/or to maintain the safety of themselves and others. </w:t>
            </w:r>
            <w:r>
              <w:rPr>
                <w:rFonts w:ascii="Arial" w:hAnsi="Arial" w:cs="Arial"/>
                <w:sz w:val="20"/>
                <w:szCs w:val="20"/>
              </w:rPr>
              <w:t>Does not demonstrate safe practice.</w:t>
            </w:r>
          </w:p>
          <w:p w14:paraId="2D03A01C" w14:textId="77777777" w:rsidR="009451CB" w:rsidRDefault="009451CB">
            <w:pPr>
              <w:rPr>
                <w:rFonts w:ascii="Arial" w:hAnsi="Arial" w:cs="Arial"/>
                <w:sz w:val="20"/>
                <w:szCs w:val="20"/>
              </w:rPr>
            </w:pPr>
          </w:p>
        </w:tc>
      </w:tr>
      <w:tr w:rsidR="009451CB" w:rsidRPr="002277E6" w14:paraId="1FE81BDD" w14:textId="77777777" w:rsidTr="00B70262">
        <w:trPr>
          <w:trHeight w:val="2552"/>
        </w:trPr>
        <w:tc>
          <w:tcPr>
            <w:tcW w:w="2122" w:type="dxa"/>
          </w:tcPr>
          <w:p w14:paraId="585EF60B" w14:textId="77777777" w:rsidR="009451CB" w:rsidRPr="00821B89" w:rsidRDefault="009451CB">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092B50E0" w14:textId="77777777" w:rsidR="009451CB" w:rsidRDefault="009451CB">
            <w:pPr>
              <w:rPr>
                <w:rFonts w:ascii="Arial" w:hAnsi="Arial" w:cs="Arial"/>
                <w:b/>
                <w:bCs/>
                <w:sz w:val="20"/>
                <w:szCs w:val="20"/>
              </w:rPr>
            </w:pPr>
          </w:p>
          <w:p w14:paraId="2F7CD85F" w14:textId="77777777" w:rsidR="00977D29" w:rsidRPr="00977D29" w:rsidRDefault="00977D29" w:rsidP="00977D29">
            <w:pPr>
              <w:rPr>
                <w:rFonts w:ascii="Arial" w:hAnsi="Arial" w:cs="Arial"/>
                <w:sz w:val="20"/>
                <w:szCs w:val="20"/>
              </w:rPr>
            </w:pPr>
          </w:p>
          <w:p w14:paraId="12A7E76B" w14:textId="77777777" w:rsidR="00977D29" w:rsidRDefault="00977D29" w:rsidP="00977D29">
            <w:pPr>
              <w:rPr>
                <w:rFonts w:ascii="Arial" w:hAnsi="Arial" w:cs="Arial"/>
                <w:b/>
                <w:bCs/>
                <w:sz w:val="20"/>
                <w:szCs w:val="20"/>
              </w:rPr>
            </w:pPr>
          </w:p>
          <w:p w14:paraId="2D646C69" w14:textId="77777777" w:rsidR="00977D29" w:rsidRDefault="00977D29" w:rsidP="00977D29">
            <w:pPr>
              <w:rPr>
                <w:rFonts w:ascii="Arial" w:hAnsi="Arial" w:cs="Arial"/>
                <w:b/>
                <w:bCs/>
                <w:sz w:val="20"/>
                <w:szCs w:val="20"/>
              </w:rPr>
            </w:pPr>
          </w:p>
          <w:p w14:paraId="4E11E76D" w14:textId="77777777" w:rsidR="00977D29" w:rsidRPr="00977D29" w:rsidRDefault="00977D29" w:rsidP="00977D29">
            <w:pPr>
              <w:ind w:firstLine="720"/>
              <w:rPr>
                <w:rFonts w:ascii="Arial" w:hAnsi="Arial" w:cs="Arial"/>
                <w:sz w:val="20"/>
                <w:szCs w:val="20"/>
              </w:rPr>
            </w:pPr>
          </w:p>
        </w:tc>
      </w:tr>
      <w:tr w:rsidR="00D06F10" w:rsidRPr="002277E6" w14:paraId="4FD13400" w14:textId="77777777" w:rsidTr="00D06F10">
        <w:trPr>
          <w:trHeight w:val="567"/>
        </w:trPr>
        <w:tc>
          <w:tcPr>
            <w:tcW w:w="2122" w:type="dxa"/>
          </w:tcPr>
          <w:p w14:paraId="4951A52D" w14:textId="484C5A8F" w:rsidR="00D06F10" w:rsidRPr="00821B89" w:rsidRDefault="00D06F10" w:rsidP="00977D29">
            <w:pPr>
              <w:jc w:val="center"/>
              <w:rPr>
                <w:rFonts w:ascii="Arial" w:hAnsi="Arial" w:cs="Arial"/>
                <w:b/>
                <w:bCs/>
                <w:sz w:val="20"/>
                <w:szCs w:val="20"/>
              </w:rPr>
            </w:pPr>
            <w:r w:rsidRPr="00967745">
              <w:rPr>
                <w:b/>
                <w:bCs/>
              </w:rPr>
              <w:t>Date:</w:t>
            </w:r>
          </w:p>
        </w:tc>
        <w:tc>
          <w:tcPr>
            <w:tcW w:w="3118" w:type="dxa"/>
          </w:tcPr>
          <w:p w14:paraId="09125B94" w14:textId="552810F1" w:rsidR="00D06F10" w:rsidRDefault="00D06F10" w:rsidP="00977D29">
            <w:pPr>
              <w:rPr>
                <w:rFonts w:ascii="Arial" w:hAnsi="Arial" w:cs="Arial"/>
                <w:b/>
                <w:bCs/>
                <w:sz w:val="20"/>
                <w:szCs w:val="20"/>
              </w:rPr>
            </w:pPr>
          </w:p>
        </w:tc>
        <w:tc>
          <w:tcPr>
            <w:tcW w:w="2126" w:type="dxa"/>
            <w:gridSpan w:val="2"/>
          </w:tcPr>
          <w:p w14:paraId="204FFB7C" w14:textId="3972EFD3" w:rsidR="00D06F10" w:rsidRDefault="00D06F10" w:rsidP="00977D29">
            <w:pPr>
              <w:rPr>
                <w:rFonts w:ascii="Arial" w:hAnsi="Arial" w:cs="Arial"/>
                <w:b/>
                <w:bCs/>
                <w:sz w:val="20"/>
                <w:szCs w:val="20"/>
              </w:rPr>
            </w:pPr>
            <w:r w:rsidRPr="00967745">
              <w:rPr>
                <w:b/>
                <w:bCs/>
              </w:rPr>
              <w:t>Educator signature:</w:t>
            </w:r>
          </w:p>
        </w:tc>
        <w:tc>
          <w:tcPr>
            <w:tcW w:w="2840" w:type="dxa"/>
          </w:tcPr>
          <w:p w14:paraId="5C3A9E21" w14:textId="0EA7886F" w:rsidR="00D06F10" w:rsidRDefault="00D06F10" w:rsidP="00977D29">
            <w:pPr>
              <w:rPr>
                <w:rFonts w:ascii="Arial" w:hAnsi="Arial" w:cs="Arial"/>
                <w:b/>
                <w:bCs/>
                <w:sz w:val="20"/>
                <w:szCs w:val="20"/>
              </w:rPr>
            </w:pPr>
          </w:p>
        </w:tc>
      </w:tr>
    </w:tbl>
    <w:p w14:paraId="10B8151E" w14:textId="77777777" w:rsidR="009451CB" w:rsidRDefault="009451CB"/>
    <w:tbl>
      <w:tblPr>
        <w:tblStyle w:val="TableGrid"/>
        <w:tblpPr w:leftFromText="180" w:rightFromText="180" w:vertAnchor="page" w:horzAnchor="margin" w:tblpXSpec="center" w:tblpY="601"/>
        <w:tblW w:w="10206" w:type="dxa"/>
        <w:tblLayout w:type="fixed"/>
        <w:tblLook w:val="04A0" w:firstRow="1" w:lastRow="0" w:firstColumn="1" w:lastColumn="0" w:noHBand="0" w:noVBand="1"/>
      </w:tblPr>
      <w:tblGrid>
        <w:gridCol w:w="2122"/>
        <w:gridCol w:w="2694"/>
        <w:gridCol w:w="1275"/>
        <w:gridCol w:w="1420"/>
        <w:gridCol w:w="2695"/>
      </w:tblGrid>
      <w:tr w:rsidR="00FA5E3A" w:rsidRPr="002277E6" w14:paraId="3DC6F98F" w14:textId="77777777">
        <w:trPr>
          <w:trHeight w:val="478"/>
        </w:trPr>
        <w:tc>
          <w:tcPr>
            <w:tcW w:w="10206" w:type="dxa"/>
            <w:gridSpan w:val="5"/>
          </w:tcPr>
          <w:p w14:paraId="21F48CB6" w14:textId="5AA85A9F" w:rsidR="004709A4" w:rsidRPr="009863CB" w:rsidRDefault="001D4AEF" w:rsidP="001D4AEF">
            <w:pPr>
              <w:pStyle w:val="Heading1"/>
              <w:jc w:val="center"/>
              <w:rPr>
                <w:b/>
                <w:bCs/>
              </w:rPr>
            </w:pPr>
            <w:r w:rsidRPr="009863CB">
              <w:rPr>
                <w:b/>
                <w:bCs/>
                <w:noProof/>
                <w:color w:val="B11550"/>
              </w:rPr>
              <w:drawing>
                <wp:anchor distT="0" distB="0" distL="114300" distR="114300" simplePos="0" relativeHeight="251658240" behindDoc="1" locked="0" layoutInCell="1" allowOverlap="1" wp14:anchorId="4A3D3543" wp14:editId="601BD3B4">
                  <wp:simplePos x="0" y="0"/>
                  <wp:positionH relativeFrom="column">
                    <wp:posOffset>5500424</wp:posOffset>
                  </wp:positionH>
                  <wp:positionV relativeFrom="paragraph">
                    <wp:posOffset>17172</wp:posOffset>
                  </wp:positionV>
                  <wp:extent cx="895985" cy="596900"/>
                  <wp:effectExtent l="0" t="0" r="0" b="0"/>
                  <wp:wrapTight wrapText="bothSides">
                    <wp:wrapPolygon edited="0">
                      <wp:start x="0" y="0"/>
                      <wp:lineTo x="0" y="20681"/>
                      <wp:lineTo x="21125" y="20681"/>
                      <wp:lineTo x="21125" y="0"/>
                      <wp:lineTo x="0" y="0"/>
                    </wp:wrapPolygon>
                  </wp:wrapTight>
                  <wp:docPr id="1200327110" name="Picture 1200327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FA5E3A" w:rsidRPr="009863CB">
              <w:rPr>
                <w:b/>
                <w:bCs/>
                <w:color w:val="B11550"/>
              </w:rPr>
              <w:t xml:space="preserve">PROFESSIONAL </w:t>
            </w:r>
            <w:r w:rsidR="00693196">
              <w:rPr>
                <w:b/>
                <w:bCs/>
                <w:color w:val="B11550"/>
              </w:rPr>
              <w:t>PRACTICE</w:t>
            </w:r>
            <w:r w:rsidR="00FA5E3A" w:rsidRPr="009863CB">
              <w:rPr>
                <w:b/>
                <w:bCs/>
                <w:color w:val="B11550"/>
              </w:rPr>
              <w:t xml:space="preserve"> – FINAL REPORT</w:t>
            </w:r>
          </w:p>
        </w:tc>
      </w:tr>
      <w:tr w:rsidR="00FA5E3A" w:rsidRPr="002277E6" w14:paraId="1858C5D1" w14:textId="77777777">
        <w:tc>
          <w:tcPr>
            <w:tcW w:w="2122" w:type="dxa"/>
          </w:tcPr>
          <w:p w14:paraId="1560BBD1" w14:textId="77777777" w:rsidR="00FA5E3A" w:rsidRPr="00BC62E4" w:rsidRDefault="00FA5E3A">
            <w:pPr>
              <w:jc w:val="center"/>
              <w:rPr>
                <w:rFonts w:ascii="Arial" w:hAnsi="Arial" w:cs="Arial"/>
                <w:b/>
                <w:bCs/>
                <w:sz w:val="20"/>
                <w:szCs w:val="20"/>
              </w:rPr>
            </w:pPr>
          </w:p>
        </w:tc>
        <w:tc>
          <w:tcPr>
            <w:tcW w:w="3969" w:type="dxa"/>
            <w:gridSpan w:val="2"/>
          </w:tcPr>
          <w:p w14:paraId="3B1204BD" w14:textId="77777777" w:rsidR="00FA5E3A" w:rsidRPr="00821B89" w:rsidRDefault="00FA5E3A">
            <w:pPr>
              <w:rPr>
                <w:rFonts w:ascii="Arial" w:hAnsi="Arial" w:cs="Arial"/>
                <w:b/>
                <w:bCs/>
                <w:sz w:val="20"/>
                <w:szCs w:val="20"/>
              </w:rPr>
            </w:pPr>
            <w:r w:rsidRPr="00821B89">
              <w:rPr>
                <w:rFonts w:ascii="Arial" w:hAnsi="Arial" w:cs="Arial"/>
                <w:b/>
                <w:bCs/>
                <w:sz w:val="20"/>
                <w:szCs w:val="20"/>
              </w:rPr>
              <w:t>PASS</w:t>
            </w:r>
          </w:p>
        </w:tc>
        <w:tc>
          <w:tcPr>
            <w:tcW w:w="4115" w:type="dxa"/>
            <w:gridSpan w:val="2"/>
          </w:tcPr>
          <w:p w14:paraId="3C2CA8E9" w14:textId="60BE3E1A" w:rsidR="00FA5E3A" w:rsidRPr="00826F67" w:rsidRDefault="00FA5E3A">
            <w:pPr>
              <w:rPr>
                <w:rFonts w:ascii="Arial" w:hAnsi="Arial" w:cs="Arial"/>
                <w:sz w:val="20"/>
                <w:szCs w:val="20"/>
              </w:rPr>
            </w:pPr>
            <w:r w:rsidRPr="00821B89">
              <w:rPr>
                <w:rFonts w:ascii="Arial" w:hAnsi="Arial" w:cs="Arial"/>
                <w:b/>
                <w:bCs/>
                <w:sz w:val="20"/>
                <w:szCs w:val="20"/>
              </w:rPr>
              <w:t>FAIL</w:t>
            </w:r>
            <w:r>
              <w:rPr>
                <w:rFonts w:ascii="Arial" w:hAnsi="Arial" w:cs="Arial"/>
                <w:sz w:val="20"/>
                <w:szCs w:val="20"/>
              </w:rPr>
              <w:t xml:space="preserve"> </w:t>
            </w:r>
          </w:p>
        </w:tc>
      </w:tr>
      <w:tr w:rsidR="00FA5E3A" w:rsidRPr="002277E6" w14:paraId="5AAE4417" w14:textId="77777777">
        <w:tc>
          <w:tcPr>
            <w:tcW w:w="2122" w:type="dxa"/>
          </w:tcPr>
          <w:p w14:paraId="20A9AE3B" w14:textId="77777777" w:rsidR="00FA5E3A" w:rsidRPr="00BC62E4" w:rsidRDefault="00FA5E3A">
            <w:pPr>
              <w:jc w:val="center"/>
              <w:rPr>
                <w:rFonts w:ascii="Arial" w:hAnsi="Arial" w:cs="Arial"/>
                <w:sz w:val="20"/>
                <w:szCs w:val="20"/>
              </w:rPr>
            </w:pPr>
            <w:r w:rsidRPr="00BC62E4">
              <w:rPr>
                <w:rFonts w:ascii="Arial" w:hAnsi="Arial" w:cs="Arial"/>
                <w:b/>
                <w:bCs/>
                <w:sz w:val="20"/>
                <w:szCs w:val="20"/>
              </w:rPr>
              <w:t>PROFESSIONAL JUDGEMENT</w:t>
            </w:r>
          </w:p>
        </w:tc>
        <w:tc>
          <w:tcPr>
            <w:tcW w:w="3969" w:type="dxa"/>
            <w:gridSpan w:val="2"/>
          </w:tcPr>
          <w:p w14:paraId="288DD5F7" w14:textId="43B3E03C" w:rsidR="00FA5E3A" w:rsidRPr="00BC62E4" w:rsidRDefault="00F7384B">
            <w:pPr>
              <w:rPr>
                <w:rFonts w:ascii="Arial" w:hAnsi="Arial" w:cs="Arial"/>
                <w:b/>
                <w:bCs/>
                <w:sz w:val="20"/>
                <w:szCs w:val="20"/>
              </w:rPr>
            </w:pPr>
            <w:r>
              <w:rPr>
                <w:rFonts w:ascii="Arial" w:hAnsi="Arial" w:cs="Arial"/>
                <w:sz w:val="20"/>
                <w:szCs w:val="20"/>
              </w:rPr>
              <w:t>Aware of the need for</w:t>
            </w:r>
            <w:r w:rsidR="00FA5E3A" w:rsidRPr="00BC62E4">
              <w:rPr>
                <w:rFonts w:ascii="Arial" w:hAnsi="Arial" w:cs="Arial"/>
                <w:sz w:val="20"/>
                <w:szCs w:val="20"/>
              </w:rPr>
              <w:t xml:space="preserve"> professional judgement to justify own decisions and actions</w:t>
            </w:r>
            <w:r>
              <w:rPr>
                <w:rFonts w:ascii="Arial" w:hAnsi="Arial" w:cs="Arial"/>
                <w:sz w:val="20"/>
                <w:szCs w:val="20"/>
              </w:rPr>
              <w:t>. May require direct support and/or explicit instructions to demonstrate this.</w:t>
            </w:r>
            <w:r w:rsidR="00FA5E3A" w:rsidRPr="00BC62E4">
              <w:rPr>
                <w:rFonts w:ascii="Arial" w:hAnsi="Arial" w:cs="Arial"/>
                <w:sz w:val="20"/>
                <w:szCs w:val="20"/>
              </w:rPr>
              <w:t xml:space="preserve"> </w:t>
            </w:r>
          </w:p>
        </w:tc>
        <w:tc>
          <w:tcPr>
            <w:tcW w:w="4115" w:type="dxa"/>
            <w:gridSpan w:val="2"/>
          </w:tcPr>
          <w:p w14:paraId="645637F9" w14:textId="714C6D60" w:rsidR="00FA5E3A" w:rsidRPr="00BC62E4" w:rsidRDefault="0099069B">
            <w:pPr>
              <w:rPr>
                <w:rFonts w:ascii="Arial" w:hAnsi="Arial" w:cs="Arial"/>
                <w:b/>
                <w:bCs/>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 xml:space="preserve">to </w:t>
            </w:r>
            <w:r>
              <w:rPr>
                <w:rFonts w:ascii="Arial" w:hAnsi="Arial" w:cs="Arial"/>
                <w:sz w:val="20"/>
                <w:szCs w:val="20"/>
              </w:rPr>
              <w:t xml:space="preserve">discuss decision making and actions. </w:t>
            </w:r>
            <w:r w:rsidR="00FA5E3A" w:rsidRPr="00BC62E4">
              <w:rPr>
                <w:rFonts w:ascii="Arial" w:hAnsi="Arial" w:cs="Arial"/>
                <w:sz w:val="20"/>
                <w:szCs w:val="20"/>
              </w:rPr>
              <w:t xml:space="preserve"> </w:t>
            </w:r>
          </w:p>
        </w:tc>
      </w:tr>
      <w:tr w:rsidR="00FA5E3A" w:rsidRPr="002277E6" w14:paraId="4D3C1A7A" w14:textId="77777777">
        <w:tc>
          <w:tcPr>
            <w:tcW w:w="2122" w:type="dxa"/>
          </w:tcPr>
          <w:p w14:paraId="6A771120"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COMMUNICATE EFFECTIVELY</w:t>
            </w:r>
          </w:p>
        </w:tc>
        <w:tc>
          <w:tcPr>
            <w:tcW w:w="3969" w:type="dxa"/>
            <w:gridSpan w:val="2"/>
          </w:tcPr>
          <w:p w14:paraId="74D8F29B" w14:textId="72C46254" w:rsidR="00FA5E3A" w:rsidRPr="00BC62E4" w:rsidRDefault="00F7384B">
            <w:pPr>
              <w:rPr>
                <w:rFonts w:ascii="Arial" w:hAnsi="Arial" w:cs="Arial"/>
                <w:sz w:val="20"/>
                <w:szCs w:val="20"/>
              </w:rPr>
            </w:pPr>
            <w:r>
              <w:rPr>
                <w:rFonts w:ascii="Arial" w:hAnsi="Arial" w:cs="Arial"/>
                <w:sz w:val="20"/>
                <w:szCs w:val="20"/>
              </w:rPr>
              <w:t>Aware of the need for</w:t>
            </w:r>
            <w:r w:rsidR="00FA5E3A" w:rsidRPr="00BC62E4">
              <w:rPr>
                <w:rFonts w:ascii="Arial" w:hAnsi="Arial" w:cs="Arial"/>
                <w:sz w:val="20"/>
                <w:szCs w:val="20"/>
              </w:rPr>
              <w:t xml:space="preserve"> effective </w:t>
            </w:r>
            <w:r w:rsidR="00FA5E3A">
              <w:rPr>
                <w:rFonts w:ascii="Arial" w:hAnsi="Arial" w:cs="Arial"/>
                <w:sz w:val="20"/>
                <w:szCs w:val="20"/>
              </w:rPr>
              <w:t xml:space="preserve">and flexible </w:t>
            </w:r>
            <w:r w:rsidR="00FA5E3A" w:rsidRPr="00BC62E4">
              <w:rPr>
                <w:rFonts w:ascii="Arial" w:hAnsi="Arial" w:cs="Arial"/>
                <w:sz w:val="20"/>
                <w:szCs w:val="20"/>
              </w:rPr>
              <w:t xml:space="preserve">communication skills, with service users, colleagues, and others. </w:t>
            </w:r>
            <w:r>
              <w:rPr>
                <w:rFonts w:ascii="Arial" w:hAnsi="Arial" w:cs="Arial"/>
                <w:sz w:val="20"/>
                <w:szCs w:val="20"/>
              </w:rPr>
              <w:t xml:space="preserve"> May require direct support and/or explicit instructions to demonstrate this. </w:t>
            </w:r>
            <w:r w:rsidR="00826F67">
              <w:rPr>
                <w:rFonts w:ascii="Arial" w:hAnsi="Arial" w:cs="Arial"/>
                <w:sz w:val="20"/>
                <w:szCs w:val="20"/>
              </w:rPr>
              <w:t>Include service user feedback if possible.</w:t>
            </w:r>
          </w:p>
        </w:tc>
        <w:tc>
          <w:tcPr>
            <w:tcW w:w="4115" w:type="dxa"/>
            <w:gridSpan w:val="2"/>
          </w:tcPr>
          <w:p w14:paraId="41E0196C" w14:textId="699853E4" w:rsidR="00FA5E3A" w:rsidRPr="00BC62E4" w:rsidRDefault="0099069B">
            <w:pPr>
              <w:rPr>
                <w:rFonts w:ascii="Arial" w:hAnsi="Arial" w:cs="Arial"/>
                <w:sz w:val="20"/>
                <w:szCs w:val="20"/>
              </w:rPr>
            </w:pPr>
            <w:r>
              <w:rPr>
                <w:rFonts w:ascii="Arial" w:hAnsi="Arial" w:cs="Arial"/>
                <w:sz w:val="20"/>
                <w:szCs w:val="20"/>
              </w:rPr>
              <w:t>Requires continual support or prompting to communicate effectively</w:t>
            </w:r>
            <w:r w:rsidR="00FA5E3A" w:rsidRPr="00BC62E4">
              <w:rPr>
                <w:rFonts w:ascii="Arial" w:hAnsi="Arial" w:cs="Arial"/>
                <w:sz w:val="20"/>
                <w:szCs w:val="20"/>
              </w:rPr>
              <w:t>, with service users, colleagues, and/or others.</w:t>
            </w:r>
          </w:p>
        </w:tc>
      </w:tr>
      <w:tr w:rsidR="00FA5E3A" w:rsidRPr="002277E6" w14:paraId="3EB615A8" w14:textId="77777777">
        <w:tc>
          <w:tcPr>
            <w:tcW w:w="2122" w:type="dxa"/>
          </w:tcPr>
          <w:p w14:paraId="15D096C9" w14:textId="77777777" w:rsidR="00FA5E3A" w:rsidRPr="00BC62E4" w:rsidRDefault="00FA5E3A">
            <w:pPr>
              <w:jc w:val="center"/>
              <w:rPr>
                <w:rFonts w:ascii="Arial" w:hAnsi="Arial" w:cs="Arial"/>
                <w:sz w:val="20"/>
                <w:szCs w:val="20"/>
              </w:rPr>
            </w:pPr>
            <w:r w:rsidRPr="00BC62E4">
              <w:rPr>
                <w:rFonts w:ascii="Arial" w:hAnsi="Arial" w:cs="Arial"/>
                <w:b/>
                <w:bCs/>
                <w:sz w:val="20"/>
                <w:szCs w:val="20"/>
              </w:rPr>
              <w:t>WORK WITH OTHERS</w:t>
            </w:r>
          </w:p>
          <w:p w14:paraId="7E355609" w14:textId="77777777" w:rsidR="00FA5E3A" w:rsidRPr="00BC62E4" w:rsidRDefault="00FA5E3A">
            <w:pPr>
              <w:jc w:val="center"/>
              <w:rPr>
                <w:rFonts w:ascii="Arial" w:hAnsi="Arial" w:cs="Arial"/>
                <w:b/>
                <w:bCs/>
                <w:sz w:val="20"/>
                <w:szCs w:val="20"/>
              </w:rPr>
            </w:pPr>
          </w:p>
        </w:tc>
        <w:tc>
          <w:tcPr>
            <w:tcW w:w="3969" w:type="dxa"/>
            <w:gridSpan w:val="2"/>
          </w:tcPr>
          <w:p w14:paraId="5F32A03D" w14:textId="510C2D8C" w:rsidR="00FA5E3A" w:rsidRPr="001B1B4E" w:rsidRDefault="00BC2B50">
            <w:pPr>
              <w:rPr>
                <w:rFonts w:ascii="Arial" w:hAnsi="Arial" w:cs="Arial"/>
                <w:sz w:val="20"/>
                <w:szCs w:val="20"/>
              </w:rPr>
            </w:pPr>
            <w:r>
              <w:rPr>
                <w:rFonts w:ascii="Arial" w:hAnsi="Arial" w:cs="Arial"/>
                <w:sz w:val="20"/>
                <w:szCs w:val="20"/>
              </w:rPr>
              <w:t>Demonstrates ability to work</w:t>
            </w:r>
            <w:r w:rsidR="00FA5E3A" w:rsidRPr="001B1B4E">
              <w:rPr>
                <w:rFonts w:ascii="Arial" w:hAnsi="Arial" w:cs="Arial"/>
                <w:sz w:val="20"/>
                <w:szCs w:val="20"/>
              </w:rPr>
              <w:t xml:space="preserve"> in partnership with service users, carers, colleagues, and others, both individually and in groups. </w:t>
            </w:r>
          </w:p>
          <w:p w14:paraId="343A1F80" w14:textId="77777777" w:rsidR="00FA5E3A" w:rsidRPr="001B1B4E" w:rsidRDefault="00FA5E3A">
            <w:pPr>
              <w:rPr>
                <w:rFonts w:ascii="Arial" w:hAnsi="Arial" w:cs="Arial"/>
                <w:sz w:val="20"/>
                <w:szCs w:val="20"/>
              </w:rPr>
            </w:pPr>
          </w:p>
        </w:tc>
        <w:tc>
          <w:tcPr>
            <w:tcW w:w="4115" w:type="dxa"/>
            <w:gridSpan w:val="2"/>
          </w:tcPr>
          <w:p w14:paraId="3F1C60B0" w14:textId="06F06292" w:rsidR="00FA5E3A" w:rsidRPr="001B1B4E" w:rsidRDefault="0099069B" w:rsidP="0099069B">
            <w:pPr>
              <w:rPr>
                <w:rFonts w:ascii="Arial" w:hAnsi="Arial" w:cs="Arial"/>
                <w:sz w:val="20"/>
                <w:szCs w:val="20"/>
              </w:rPr>
            </w:pPr>
            <w:r>
              <w:rPr>
                <w:rFonts w:ascii="Arial" w:hAnsi="Arial" w:cs="Arial"/>
                <w:sz w:val="20"/>
                <w:szCs w:val="20"/>
              </w:rPr>
              <w:t xml:space="preserve">Requires continual support or prompting </w:t>
            </w:r>
            <w:r w:rsidR="00FA5E3A" w:rsidRPr="001B1B4E">
              <w:rPr>
                <w:rFonts w:ascii="Arial" w:hAnsi="Arial" w:cs="Arial"/>
                <w:sz w:val="20"/>
                <w:szCs w:val="20"/>
              </w:rPr>
              <w:t xml:space="preserve">to work in partnership with service users, carers, colleagues, and/or others, both individually and/or in groups. </w:t>
            </w:r>
          </w:p>
        </w:tc>
      </w:tr>
      <w:tr w:rsidR="00FA5E3A" w:rsidRPr="002277E6" w14:paraId="252C7641" w14:textId="77777777">
        <w:tc>
          <w:tcPr>
            <w:tcW w:w="2122" w:type="dxa"/>
          </w:tcPr>
          <w:p w14:paraId="6A69A013"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REFLECTION</w:t>
            </w:r>
          </w:p>
          <w:p w14:paraId="712EF521" w14:textId="77777777" w:rsidR="00FA5E3A" w:rsidRPr="00BC62E4" w:rsidRDefault="00FA5E3A">
            <w:pPr>
              <w:jc w:val="center"/>
              <w:rPr>
                <w:rFonts w:ascii="Arial" w:hAnsi="Arial" w:cs="Arial"/>
                <w:b/>
                <w:bCs/>
                <w:sz w:val="20"/>
                <w:szCs w:val="20"/>
              </w:rPr>
            </w:pPr>
          </w:p>
        </w:tc>
        <w:tc>
          <w:tcPr>
            <w:tcW w:w="3969" w:type="dxa"/>
            <w:gridSpan w:val="2"/>
          </w:tcPr>
          <w:p w14:paraId="317EF956" w14:textId="5B8A6E77" w:rsidR="00FA5E3A" w:rsidRPr="00BC62E4" w:rsidRDefault="006823F7">
            <w:pPr>
              <w:rPr>
                <w:rFonts w:ascii="Arial" w:hAnsi="Arial" w:cs="Arial"/>
                <w:sz w:val="20"/>
                <w:szCs w:val="20"/>
              </w:rPr>
            </w:pPr>
            <w:r>
              <w:rPr>
                <w:rFonts w:ascii="Arial" w:hAnsi="Arial" w:cs="Arial"/>
                <w:sz w:val="20"/>
                <w:szCs w:val="20"/>
              </w:rPr>
              <w:t>U</w:t>
            </w:r>
            <w:r w:rsidR="00FA5E3A" w:rsidRPr="00BC62E4">
              <w:rPr>
                <w:rFonts w:ascii="Arial" w:hAnsi="Arial" w:cs="Arial"/>
                <w:sz w:val="20"/>
                <w:szCs w:val="20"/>
              </w:rPr>
              <w:t xml:space="preserve">ses reflection to question and expand own practice. </w:t>
            </w:r>
            <w:r>
              <w:rPr>
                <w:rFonts w:ascii="Arial" w:hAnsi="Arial" w:cs="Arial"/>
                <w:sz w:val="20"/>
                <w:szCs w:val="20"/>
              </w:rPr>
              <w:t xml:space="preserve"> May require direct support and/or explicit questioning to support this.</w:t>
            </w:r>
          </w:p>
        </w:tc>
        <w:tc>
          <w:tcPr>
            <w:tcW w:w="4115" w:type="dxa"/>
            <w:gridSpan w:val="2"/>
          </w:tcPr>
          <w:p w14:paraId="6F3025F1" w14:textId="65901A10" w:rsidR="00FA5E3A"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 xml:space="preserve">to understand the value of reflective practice and/or to use reflection to support </w:t>
            </w:r>
            <w:r>
              <w:rPr>
                <w:rFonts w:ascii="Arial" w:hAnsi="Arial" w:cs="Arial"/>
                <w:sz w:val="20"/>
                <w:szCs w:val="20"/>
              </w:rPr>
              <w:t>learning</w:t>
            </w:r>
            <w:r w:rsidR="00FA5E3A" w:rsidRPr="00BC62E4">
              <w:rPr>
                <w:rFonts w:ascii="Arial" w:hAnsi="Arial" w:cs="Arial"/>
                <w:sz w:val="20"/>
                <w:szCs w:val="20"/>
              </w:rPr>
              <w:t>.</w:t>
            </w:r>
          </w:p>
        </w:tc>
      </w:tr>
      <w:tr w:rsidR="00FA5E3A" w:rsidRPr="002277E6" w14:paraId="0E006347" w14:textId="77777777">
        <w:tc>
          <w:tcPr>
            <w:tcW w:w="2122" w:type="dxa"/>
          </w:tcPr>
          <w:p w14:paraId="35C15E13" w14:textId="77777777" w:rsidR="00FA5E3A" w:rsidRPr="00BC62E4" w:rsidRDefault="00FA5E3A">
            <w:pPr>
              <w:jc w:val="center"/>
              <w:rPr>
                <w:rFonts w:ascii="Arial" w:hAnsi="Arial" w:cs="Arial"/>
                <w:sz w:val="20"/>
                <w:szCs w:val="20"/>
              </w:rPr>
            </w:pPr>
            <w:r w:rsidRPr="00BC62E4">
              <w:rPr>
                <w:rFonts w:ascii="Arial" w:hAnsi="Arial" w:cs="Arial"/>
                <w:b/>
                <w:bCs/>
                <w:sz w:val="20"/>
                <w:szCs w:val="20"/>
              </w:rPr>
              <w:t>HEALTH PROMOTION</w:t>
            </w:r>
          </w:p>
          <w:p w14:paraId="5642DD29" w14:textId="77777777" w:rsidR="00FA5E3A" w:rsidRPr="00BC62E4" w:rsidRDefault="00FA5E3A">
            <w:pPr>
              <w:jc w:val="center"/>
              <w:rPr>
                <w:rFonts w:ascii="Arial" w:hAnsi="Arial" w:cs="Arial"/>
                <w:b/>
                <w:bCs/>
                <w:sz w:val="20"/>
                <w:szCs w:val="20"/>
              </w:rPr>
            </w:pPr>
          </w:p>
        </w:tc>
        <w:tc>
          <w:tcPr>
            <w:tcW w:w="3969" w:type="dxa"/>
            <w:gridSpan w:val="2"/>
          </w:tcPr>
          <w:p w14:paraId="5E2B5B10" w14:textId="0D6A5813" w:rsidR="00FA5E3A" w:rsidRPr="00BC62E4" w:rsidRDefault="006823F7">
            <w:pPr>
              <w:rPr>
                <w:rFonts w:ascii="Arial" w:hAnsi="Arial" w:cs="Arial"/>
                <w:sz w:val="20"/>
                <w:szCs w:val="20"/>
              </w:rPr>
            </w:pPr>
            <w:r>
              <w:rPr>
                <w:rFonts w:ascii="Arial" w:hAnsi="Arial" w:cs="Arial"/>
                <w:sz w:val="20"/>
                <w:szCs w:val="20"/>
              </w:rPr>
              <w:t xml:space="preserve">Aware of </w:t>
            </w:r>
            <w:r w:rsidR="00FA5E3A" w:rsidRPr="00BC62E4">
              <w:rPr>
                <w:rFonts w:ascii="Arial" w:hAnsi="Arial" w:cs="Arial"/>
                <w:sz w:val="20"/>
                <w:szCs w:val="20"/>
              </w:rPr>
              <w:t>the role of OT in health promotion and preventing ill health, and</w:t>
            </w:r>
            <w:r>
              <w:rPr>
                <w:rFonts w:ascii="Arial" w:hAnsi="Arial" w:cs="Arial"/>
                <w:sz w:val="20"/>
                <w:szCs w:val="20"/>
              </w:rPr>
              <w:t>, with direct support and/or explicit instructions enables</w:t>
            </w:r>
            <w:r w:rsidR="00FA5E3A" w:rsidRPr="00BC62E4">
              <w:rPr>
                <w:rFonts w:ascii="Arial" w:hAnsi="Arial" w:cs="Arial"/>
                <w:sz w:val="20"/>
                <w:szCs w:val="20"/>
              </w:rPr>
              <w:t xml:space="preserve"> individuals to play a part in managing their own health, as appropriate to practice setting.</w:t>
            </w:r>
          </w:p>
        </w:tc>
        <w:tc>
          <w:tcPr>
            <w:tcW w:w="4115" w:type="dxa"/>
            <w:gridSpan w:val="2"/>
          </w:tcPr>
          <w:p w14:paraId="4051679A" w14:textId="3C852CA4" w:rsidR="00FA5E3A"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understand the OT role in health promotion, and/or to enable individuals to manage their own health.</w:t>
            </w:r>
          </w:p>
        </w:tc>
      </w:tr>
      <w:tr w:rsidR="00FA5E3A" w:rsidRPr="002277E6" w14:paraId="0E6C59FE" w14:textId="77777777">
        <w:tc>
          <w:tcPr>
            <w:tcW w:w="2122" w:type="dxa"/>
          </w:tcPr>
          <w:p w14:paraId="3FED5696" w14:textId="77777777" w:rsidR="00FA5E3A" w:rsidRPr="00BC62E4" w:rsidRDefault="00FA5E3A">
            <w:pPr>
              <w:jc w:val="center"/>
              <w:rPr>
                <w:rFonts w:ascii="Arial" w:hAnsi="Arial" w:cs="Arial"/>
                <w:sz w:val="20"/>
                <w:szCs w:val="20"/>
              </w:rPr>
            </w:pPr>
            <w:r w:rsidRPr="00BC62E4">
              <w:rPr>
                <w:rFonts w:ascii="Arial" w:hAnsi="Arial" w:cs="Arial"/>
                <w:b/>
                <w:bCs/>
                <w:sz w:val="20"/>
                <w:szCs w:val="20"/>
              </w:rPr>
              <w:t>QUALITY OF PRACTICE</w:t>
            </w:r>
          </w:p>
          <w:p w14:paraId="0F1F9063" w14:textId="77777777" w:rsidR="00FA5E3A" w:rsidRPr="00BC62E4" w:rsidRDefault="00FA5E3A">
            <w:pPr>
              <w:jc w:val="center"/>
              <w:rPr>
                <w:rFonts w:ascii="Arial" w:hAnsi="Arial" w:cs="Arial"/>
                <w:b/>
                <w:bCs/>
                <w:sz w:val="20"/>
                <w:szCs w:val="20"/>
              </w:rPr>
            </w:pPr>
          </w:p>
        </w:tc>
        <w:tc>
          <w:tcPr>
            <w:tcW w:w="3969" w:type="dxa"/>
            <w:gridSpan w:val="2"/>
          </w:tcPr>
          <w:p w14:paraId="48F2DBEA" w14:textId="25D89042" w:rsidR="00FA5E3A" w:rsidRPr="00BC62E4" w:rsidRDefault="006823F7">
            <w:pPr>
              <w:rPr>
                <w:rFonts w:ascii="Arial" w:hAnsi="Arial" w:cs="Arial"/>
                <w:sz w:val="20"/>
                <w:szCs w:val="20"/>
              </w:rPr>
            </w:pPr>
            <w:r>
              <w:rPr>
                <w:rFonts w:ascii="Arial" w:hAnsi="Arial" w:cs="Arial"/>
                <w:sz w:val="20"/>
                <w:szCs w:val="20"/>
              </w:rPr>
              <w:t xml:space="preserve">Aware of the need </w:t>
            </w:r>
            <w:r w:rsidR="00FC4E64">
              <w:rPr>
                <w:rFonts w:ascii="Arial" w:hAnsi="Arial" w:cs="Arial"/>
                <w:sz w:val="20"/>
                <w:szCs w:val="20"/>
              </w:rPr>
              <w:t xml:space="preserve">to ensure </w:t>
            </w:r>
            <w:r w:rsidR="00FA5E3A" w:rsidRPr="00BC62E4">
              <w:rPr>
                <w:rFonts w:ascii="Arial" w:hAnsi="Arial" w:cs="Arial"/>
                <w:sz w:val="20"/>
                <w:szCs w:val="20"/>
              </w:rPr>
              <w:t>the quality of own practice through engaging in evidence-based practice, and quality assurance</w:t>
            </w:r>
            <w:r w:rsidR="00FC4E64">
              <w:rPr>
                <w:rFonts w:ascii="Arial" w:hAnsi="Arial" w:cs="Arial"/>
                <w:sz w:val="20"/>
                <w:szCs w:val="20"/>
              </w:rPr>
              <w:t>.  May require direct support and/or explicit instructions to demonstrate this.</w:t>
            </w:r>
          </w:p>
        </w:tc>
        <w:tc>
          <w:tcPr>
            <w:tcW w:w="4115" w:type="dxa"/>
            <w:gridSpan w:val="2"/>
          </w:tcPr>
          <w:p w14:paraId="27EB7175" w14:textId="59974D6B" w:rsidR="00FA5E3A" w:rsidRPr="00BC62E4"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engage in evidence-based practice, and/or quality assurance</w:t>
            </w:r>
            <w:r>
              <w:rPr>
                <w:rFonts w:ascii="Arial" w:hAnsi="Arial" w:cs="Arial"/>
                <w:sz w:val="20"/>
                <w:szCs w:val="20"/>
              </w:rPr>
              <w:t>.</w:t>
            </w:r>
          </w:p>
        </w:tc>
      </w:tr>
      <w:tr w:rsidR="00FA5E3A" w:rsidRPr="002277E6" w14:paraId="457B2D23" w14:textId="77777777">
        <w:tc>
          <w:tcPr>
            <w:tcW w:w="2122" w:type="dxa"/>
          </w:tcPr>
          <w:p w14:paraId="6DC5197F"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OCCUPATIONAL THERAPY KEY CONCEPTS AND KNOWLEDGE BASE</w:t>
            </w:r>
          </w:p>
          <w:p w14:paraId="3D700E21" w14:textId="77777777" w:rsidR="00FA5E3A" w:rsidRPr="00BC62E4" w:rsidRDefault="00FA5E3A">
            <w:pPr>
              <w:jc w:val="center"/>
              <w:rPr>
                <w:rFonts w:ascii="Arial" w:hAnsi="Arial" w:cs="Arial"/>
                <w:b/>
                <w:bCs/>
                <w:sz w:val="20"/>
                <w:szCs w:val="20"/>
              </w:rPr>
            </w:pPr>
          </w:p>
        </w:tc>
        <w:tc>
          <w:tcPr>
            <w:tcW w:w="3969" w:type="dxa"/>
            <w:gridSpan w:val="2"/>
          </w:tcPr>
          <w:p w14:paraId="0EDADE89" w14:textId="287128C6" w:rsidR="00FA5E3A" w:rsidRPr="00BC62E4" w:rsidRDefault="00FC4E64">
            <w:pPr>
              <w:rPr>
                <w:rFonts w:ascii="Arial" w:hAnsi="Arial" w:cs="Arial"/>
                <w:sz w:val="20"/>
                <w:szCs w:val="20"/>
              </w:rPr>
            </w:pPr>
            <w:r>
              <w:rPr>
                <w:rFonts w:ascii="Arial" w:hAnsi="Arial" w:cs="Arial"/>
                <w:sz w:val="20"/>
                <w:szCs w:val="20"/>
              </w:rPr>
              <w:t>Basic awareness of</w:t>
            </w:r>
            <w:r w:rsidR="00FA5E3A" w:rsidRPr="00BC62E4">
              <w:rPr>
                <w:rFonts w:ascii="Arial" w:hAnsi="Arial" w:cs="Arial"/>
                <w:sz w:val="20"/>
                <w:szCs w:val="20"/>
              </w:rPr>
              <w:t xml:space="preserve"> Occupational Therapy theory and knowledge as appropriate to practice setting. </w:t>
            </w:r>
            <w:r>
              <w:rPr>
                <w:rFonts w:ascii="Arial" w:hAnsi="Arial" w:cs="Arial"/>
                <w:sz w:val="20"/>
                <w:szCs w:val="20"/>
              </w:rPr>
              <w:t xml:space="preserve"> May require direct support and/or explicit instructions to demonstrate application of this knowledge. </w:t>
            </w:r>
          </w:p>
        </w:tc>
        <w:tc>
          <w:tcPr>
            <w:tcW w:w="4115" w:type="dxa"/>
            <w:gridSpan w:val="2"/>
          </w:tcPr>
          <w:p w14:paraId="7D97D960" w14:textId="16B18123" w:rsidR="00FA5E3A" w:rsidRPr="00BC62E4"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appl</w:t>
            </w:r>
            <w:r>
              <w:rPr>
                <w:rFonts w:ascii="Arial" w:hAnsi="Arial" w:cs="Arial"/>
                <w:sz w:val="20"/>
                <w:szCs w:val="20"/>
              </w:rPr>
              <w:t xml:space="preserve">y </w:t>
            </w:r>
            <w:r w:rsidR="00FA5E3A" w:rsidRPr="00BC62E4">
              <w:rPr>
                <w:rFonts w:ascii="Arial" w:hAnsi="Arial" w:cs="Arial"/>
                <w:sz w:val="20"/>
                <w:szCs w:val="20"/>
              </w:rPr>
              <w:t xml:space="preserve">Occupational Therapy theory and knowledge in the practice setting. </w:t>
            </w:r>
          </w:p>
        </w:tc>
      </w:tr>
      <w:tr w:rsidR="00FA5E3A" w:rsidRPr="002277E6" w14:paraId="1B843E8D" w14:textId="77777777">
        <w:tc>
          <w:tcPr>
            <w:tcW w:w="2122" w:type="dxa"/>
          </w:tcPr>
          <w:p w14:paraId="217F7BE5" w14:textId="77777777" w:rsidR="00FA5E3A" w:rsidRPr="00BC62E4" w:rsidRDefault="00FA5E3A">
            <w:pPr>
              <w:jc w:val="center"/>
              <w:rPr>
                <w:rFonts w:ascii="Arial" w:hAnsi="Arial" w:cs="Arial"/>
                <w:b/>
                <w:bCs/>
                <w:sz w:val="20"/>
                <w:szCs w:val="20"/>
              </w:rPr>
            </w:pPr>
            <w:r w:rsidRPr="00BC62E4">
              <w:rPr>
                <w:rFonts w:ascii="Arial" w:hAnsi="Arial" w:cs="Arial"/>
                <w:b/>
                <w:bCs/>
                <w:sz w:val="20"/>
                <w:szCs w:val="20"/>
              </w:rPr>
              <w:t>KNOWLEDGE AND SKILLS FOR PRACTICE</w:t>
            </w:r>
          </w:p>
        </w:tc>
        <w:tc>
          <w:tcPr>
            <w:tcW w:w="3969" w:type="dxa"/>
            <w:gridSpan w:val="2"/>
          </w:tcPr>
          <w:p w14:paraId="32C0D469" w14:textId="4FD24940" w:rsidR="00FA5E3A" w:rsidRPr="00BC62E4" w:rsidRDefault="00FC4E64">
            <w:pPr>
              <w:rPr>
                <w:rFonts w:ascii="Arial" w:hAnsi="Arial" w:cs="Arial"/>
                <w:sz w:val="20"/>
                <w:szCs w:val="20"/>
              </w:rPr>
            </w:pPr>
            <w:r>
              <w:rPr>
                <w:rFonts w:ascii="Arial" w:hAnsi="Arial" w:cs="Arial"/>
                <w:sz w:val="20"/>
                <w:szCs w:val="20"/>
              </w:rPr>
              <w:t xml:space="preserve">Basic awareness of </w:t>
            </w:r>
            <w:r w:rsidR="00EE478E">
              <w:rPr>
                <w:rFonts w:ascii="Arial" w:hAnsi="Arial" w:cs="Arial"/>
                <w:sz w:val="20"/>
                <w:szCs w:val="20"/>
              </w:rPr>
              <w:t xml:space="preserve">knowledge and skills for practice. Can </w:t>
            </w:r>
            <w:r w:rsidR="00FA5E3A" w:rsidRPr="00BC62E4">
              <w:rPr>
                <w:rFonts w:ascii="Arial" w:hAnsi="Arial" w:cs="Arial"/>
                <w:sz w:val="20"/>
                <w:szCs w:val="20"/>
              </w:rPr>
              <w:t>gather information, assess, set goals, plan intervention, deliver intervention, and evaluate</w:t>
            </w:r>
            <w:r w:rsidR="00EE478E">
              <w:rPr>
                <w:rFonts w:ascii="Arial" w:hAnsi="Arial" w:cs="Arial"/>
                <w:sz w:val="20"/>
                <w:szCs w:val="20"/>
              </w:rPr>
              <w:t xml:space="preserve"> </w:t>
            </w:r>
            <w:r w:rsidR="00FA5E3A" w:rsidRPr="00BC62E4">
              <w:rPr>
                <w:rFonts w:ascii="Arial" w:hAnsi="Arial" w:cs="Arial"/>
                <w:sz w:val="20"/>
                <w:szCs w:val="20"/>
              </w:rPr>
              <w:t>outcomes, as appropriate to the practice setting</w:t>
            </w:r>
            <w:r w:rsidR="00EE478E">
              <w:rPr>
                <w:rFonts w:ascii="Arial" w:hAnsi="Arial" w:cs="Arial"/>
                <w:sz w:val="20"/>
                <w:szCs w:val="20"/>
              </w:rPr>
              <w:t>, with direct support and/or explicit instructions.</w:t>
            </w:r>
          </w:p>
          <w:p w14:paraId="2AA1A047" w14:textId="77777777" w:rsidR="00FA5E3A" w:rsidRPr="00BC62E4" w:rsidRDefault="00FA5E3A">
            <w:pPr>
              <w:rPr>
                <w:rFonts w:ascii="Arial" w:hAnsi="Arial" w:cs="Arial"/>
                <w:sz w:val="20"/>
                <w:szCs w:val="20"/>
              </w:rPr>
            </w:pPr>
          </w:p>
        </w:tc>
        <w:tc>
          <w:tcPr>
            <w:tcW w:w="4115" w:type="dxa"/>
            <w:gridSpan w:val="2"/>
          </w:tcPr>
          <w:p w14:paraId="158E9F5C" w14:textId="3799170B" w:rsidR="00FA5E3A" w:rsidRPr="00BC62E4" w:rsidRDefault="0099069B">
            <w:pPr>
              <w:rPr>
                <w:rFonts w:ascii="Arial" w:hAnsi="Arial" w:cs="Arial"/>
                <w:sz w:val="20"/>
                <w:szCs w:val="20"/>
              </w:rPr>
            </w:pPr>
            <w:r>
              <w:rPr>
                <w:rFonts w:ascii="Arial" w:hAnsi="Arial" w:cs="Arial"/>
                <w:sz w:val="20"/>
                <w:szCs w:val="20"/>
              </w:rPr>
              <w:t xml:space="preserve">Requires continual support or prompting </w:t>
            </w:r>
            <w:r w:rsidR="00FA5E3A" w:rsidRPr="00BC62E4">
              <w:rPr>
                <w:rFonts w:ascii="Arial" w:hAnsi="Arial" w:cs="Arial"/>
                <w:sz w:val="20"/>
                <w:szCs w:val="20"/>
              </w:rPr>
              <w:t>to gather information, assess, set goals, plan intervention, delivers intervention, and/or evaluate outcomes in the practice setting.</w:t>
            </w:r>
          </w:p>
        </w:tc>
      </w:tr>
      <w:tr w:rsidR="00FA5E3A" w:rsidRPr="002277E6" w14:paraId="68E28771" w14:textId="77777777" w:rsidTr="00807F0E">
        <w:trPr>
          <w:trHeight w:val="2552"/>
        </w:trPr>
        <w:tc>
          <w:tcPr>
            <w:tcW w:w="2122" w:type="dxa"/>
          </w:tcPr>
          <w:p w14:paraId="3B606E8E" w14:textId="77777777" w:rsidR="00FA5E3A" w:rsidRPr="00821B89" w:rsidRDefault="00FA5E3A">
            <w:pPr>
              <w:jc w:val="center"/>
              <w:rPr>
                <w:rFonts w:ascii="Arial" w:hAnsi="Arial" w:cs="Arial"/>
                <w:b/>
                <w:bCs/>
                <w:sz w:val="20"/>
                <w:szCs w:val="20"/>
              </w:rPr>
            </w:pPr>
            <w:r w:rsidRPr="00821B89">
              <w:rPr>
                <w:rFonts w:ascii="Arial" w:hAnsi="Arial" w:cs="Arial"/>
                <w:b/>
                <w:bCs/>
                <w:sz w:val="20"/>
                <w:szCs w:val="20"/>
              </w:rPr>
              <w:t>COMMENTS:</w:t>
            </w:r>
          </w:p>
        </w:tc>
        <w:tc>
          <w:tcPr>
            <w:tcW w:w="8084" w:type="dxa"/>
            <w:gridSpan w:val="4"/>
          </w:tcPr>
          <w:p w14:paraId="7D7E146D" w14:textId="77777777" w:rsidR="00FA5E3A" w:rsidRPr="00BC62E4" w:rsidRDefault="00FA5E3A">
            <w:pPr>
              <w:rPr>
                <w:rFonts w:ascii="Arial" w:hAnsi="Arial" w:cs="Arial"/>
                <w:b/>
                <w:bCs/>
                <w:sz w:val="20"/>
                <w:szCs w:val="20"/>
              </w:rPr>
            </w:pPr>
          </w:p>
        </w:tc>
      </w:tr>
      <w:tr w:rsidR="00D06F10" w:rsidRPr="002277E6" w14:paraId="06DC46BC" w14:textId="77777777">
        <w:trPr>
          <w:trHeight w:val="567"/>
        </w:trPr>
        <w:tc>
          <w:tcPr>
            <w:tcW w:w="2122" w:type="dxa"/>
          </w:tcPr>
          <w:p w14:paraId="7049D9B6" w14:textId="2FBF4A6F" w:rsidR="00D06F10" w:rsidRPr="00821B89" w:rsidRDefault="00D06F10" w:rsidP="00D06F10">
            <w:pPr>
              <w:jc w:val="center"/>
              <w:rPr>
                <w:rFonts w:ascii="Arial" w:hAnsi="Arial" w:cs="Arial"/>
                <w:b/>
                <w:bCs/>
                <w:sz w:val="20"/>
                <w:szCs w:val="20"/>
              </w:rPr>
            </w:pPr>
            <w:r w:rsidRPr="00967745">
              <w:rPr>
                <w:b/>
                <w:bCs/>
              </w:rPr>
              <w:t>Date:</w:t>
            </w:r>
          </w:p>
        </w:tc>
        <w:tc>
          <w:tcPr>
            <w:tcW w:w="2694" w:type="dxa"/>
          </w:tcPr>
          <w:p w14:paraId="18D9D0D4" w14:textId="77777777" w:rsidR="00D06F10" w:rsidRPr="00BC62E4" w:rsidRDefault="00D06F10" w:rsidP="00D06F10">
            <w:pPr>
              <w:rPr>
                <w:rFonts w:ascii="Arial" w:hAnsi="Arial" w:cs="Arial"/>
                <w:b/>
                <w:bCs/>
                <w:sz w:val="20"/>
                <w:szCs w:val="20"/>
              </w:rPr>
            </w:pPr>
          </w:p>
        </w:tc>
        <w:tc>
          <w:tcPr>
            <w:tcW w:w="2695" w:type="dxa"/>
            <w:gridSpan w:val="2"/>
          </w:tcPr>
          <w:p w14:paraId="772D2051" w14:textId="385A7BA6" w:rsidR="00D06F10" w:rsidRPr="00BC62E4" w:rsidRDefault="00D06F10" w:rsidP="00D06F10">
            <w:pPr>
              <w:rPr>
                <w:rFonts w:ascii="Arial" w:hAnsi="Arial" w:cs="Arial"/>
                <w:b/>
                <w:bCs/>
                <w:sz w:val="20"/>
                <w:szCs w:val="20"/>
              </w:rPr>
            </w:pPr>
            <w:r w:rsidRPr="00967745">
              <w:rPr>
                <w:b/>
                <w:bCs/>
              </w:rPr>
              <w:t>Educator signature:</w:t>
            </w:r>
          </w:p>
        </w:tc>
        <w:tc>
          <w:tcPr>
            <w:tcW w:w="2695" w:type="dxa"/>
          </w:tcPr>
          <w:p w14:paraId="5C320AFC" w14:textId="44D0C9C8" w:rsidR="00D06F10" w:rsidRPr="00BC62E4" w:rsidRDefault="00D06F10" w:rsidP="00D06F10">
            <w:pPr>
              <w:rPr>
                <w:rFonts w:ascii="Arial" w:hAnsi="Arial" w:cs="Arial"/>
                <w:b/>
                <w:bCs/>
                <w:sz w:val="20"/>
                <w:szCs w:val="20"/>
              </w:rPr>
            </w:pPr>
          </w:p>
        </w:tc>
      </w:tr>
    </w:tbl>
    <w:p w14:paraId="32112B9E" w14:textId="77777777" w:rsidR="00FA5E3A" w:rsidRDefault="00FA5E3A"/>
    <w:tbl>
      <w:tblPr>
        <w:tblStyle w:val="TableGrid"/>
        <w:tblW w:w="0" w:type="auto"/>
        <w:tblLook w:val="04A0" w:firstRow="1" w:lastRow="0" w:firstColumn="1" w:lastColumn="0" w:noHBand="0" w:noVBand="1"/>
      </w:tblPr>
      <w:tblGrid>
        <w:gridCol w:w="4106"/>
        <w:gridCol w:w="6350"/>
      </w:tblGrid>
      <w:tr w:rsidR="004709A4" w14:paraId="7CB2189C" w14:textId="77777777" w:rsidTr="004709A4">
        <w:trPr>
          <w:trHeight w:val="567"/>
        </w:trPr>
        <w:tc>
          <w:tcPr>
            <w:tcW w:w="10456" w:type="dxa"/>
            <w:gridSpan w:val="2"/>
          </w:tcPr>
          <w:p w14:paraId="2DF720CD" w14:textId="071C87C7" w:rsidR="004709A4" w:rsidRPr="009863CB" w:rsidRDefault="001D4AEF" w:rsidP="001D4AEF">
            <w:pPr>
              <w:pStyle w:val="Heading1"/>
              <w:jc w:val="center"/>
              <w:rPr>
                <w:b/>
                <w:bCs/>
              </w:rPr>
            </w:pPr>
            <w:r w:rsidRPr="009863CB">
              <w:rPr>
                <w:b/>
                <w:bCs/>
                <w:noProof/>
                <w:color w:val="B11550"/>
              </w:rPr>
              <w:drawing>
                <wp:anchor distT="0" distB="0" distL="114300" distR="114300" simplePos="0" relativeHeight="251658242" behindDoc="1" locked="0" layoutInCell="1" allowOverlap="1" wp14:anchorId="0757D4EC" wp14:editId="7FB4EAAF">
                  <wp:simplePos x="0" y="0"/>
                  <wp:positionH relativeFrom="column">
                    <wp:posOffset>5672446</wp:posOffset>
                  </wp:positionH>
                  <wp:positionV relativeFrom="paragraph">
                    <wp:posOffset>393</wp:posOffset>
                  </wp:positionV>
                  <wp:extent cx="895985" cy="596900"/>
                  <wp:effectExtent l="0" t="0" r="0" b="0"/>
                  <wp:wrapTight wrapText="bothSides">
                    <wp:wrapPolygon edited="0">
                      <wp:start x="0" y="0"/>
                      <wp:lineTo x="0" y="20681"/>
                      <wp:lineTo x="21125" y="20681"/>
                      <wp:lineTo x="21125" y="0"/>
                      <wp:lineTo x="0" y="0"/>
                    </wp:wrapPolygon>
                  </wp:wrapTight>
                  <wp:docPr id="1860496422" name="Picture 1860496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95985" cy="596900"/>
                          </a:xfrm>
                          <a:prstGeom prst="rect">
                            <a:avLst/>
                          </a:prstGeom>
                          <a:noFill/>
                        </pic:spPr>
                      </pic:pic>
                    </a:graphicData>
                  </a:graphic>
                </wp:anchor>
              </w:drawing>
            </w:r>
            <w:r w:rsidR="004709A4" w:rsidRPr="009863CB">
              <w:rPr>
                <w:b/>
                <w:bCs/>
                <w:color w:val="B11550"/>
              </w:rPr>
              <w:t>OVERALL FEEDBACK - FINAL REPORT</w:t>
            </w:r>
          </w:p>
        </w:tc>
      </w:tr>
      <w:tr w:rsidR="004709A4" w14:paraId="669CB494" w14:textId="77777777">
        <w:trPr>
          <w:trHeight w:val="1418"/>
        </w:trPr>
        <w:tc>
          <w:tcPr>
            <w:tcW w:w="4106" w:type="dxa"/>
          </w:tcPr>
          <w:p w14:paraId="40A99C4B" w14:textId="57838336" w:rsidR="004709A4" w:rsidRDefault="004709A4">
            <w:r>
              <w:t xml:space="preserve">Practice Educator Feedback – </w:t>
            </w:r>
            <w:r w:rsidR="00677D39">
              <w:t>Apprentice</w:t>
            </w:r>
            <w:r>
              <w:t xml:space="preserve">’s </w:t>
            </w:r>
            <w:r w:rsidRPr="00D06F10">
              <w:rPr>
                <w:b/>
                <w:bCs/>
              </w:rPr>
              <w:t>Strengths</w:t>
            </w:r>
            <w:r>
              <w:t>:</w:t>
            </w:r>
          </w:p>
          <w:p w14:paraId="45DDCC87" w14:textId="77777777" w:rsidR="004709A4" w:rsidRDefault="004709A4"/>
          <w:p w14:paraId="1D2C573B" w14:textId="00250774" w:rsidR="004709A4" w:rsidRDefault="004709A4">
            <w:pPr>
              <w:rPr>
                <w:i/>
                <w:iCs/>
              </w:rPr>
            </w:pPr>
            <w:r w:rsidRPr="008E721D">
              <w:rPr>
                <w:i/>
                <w:iCs/>
              </w:rPr>
              <w:t xml:space="preserve">Aim to identity at least three </w:t>
            </w:r>
            <w:r w:rsidR="00D25D94" w:rsidRPr="008E721D">
              <w:rPr>
                <w:i/>
                <w:iCs/>
              </w:rPr>
              <w:t>strengths.</w:t>
            </w:r>
          </w:p>
          <w:p w14:paraId="28B7E54E" w14:textId="77777777" w:rsidR="00054A99" w:rsidRDefault="00054A99">
            <w:pPr>
              <w:rPr>
                <w:i/>
                <w:iCs/>
              </w:rPr>
            </w:pPr>
          </w:p>
          <w:p w14:paraId="68FC245E" w14:textId="1B58A112" w:rsidR="00054A99" w:rsidRPr="008E721D" w:rsidRDefault="00054A99">
            <w:pPr>
              <w:rPr>
                <w:i/>
                <w:iCs/>
              </w:rPr>
            </w:pPr>
            <w:r>
              <w:rPr>
                <w:i/>
                <w:iCs/>
              </w:rPr>
              <w:t xml:space="preserve">Clearly identify here is the </w:t>
            </w:r>
            <w:r w:rsidR="00677D39">
              <w:rPr>
                <w:i/>
                <w:iCs/>
                <w:u w:val="single"/>
              </w:rPr>
              <w:t>apprentice</w:t>
            </w:r>
            <w:r w:rsidRPr="00054A99">
              <w:rPr>
                <w:i/>
                <w:iCs/>
                <w:u w:val="single"/>
              </w:rPr>
              <w:t xml:space="preserve"> has exceeded expectations </w:t>
            </w:r>
            <w:r>
              <w:rPr>
                <w:i/>
                <w:iCs/>
              </w:rPr>
              <w:t>and worked above the pass criteria.</w:t>
            </w:r>
          </w:p>
        </w:tc>
        <w:tc>
          <w:tcPr>
            <w:tcW w:w="6350" w:type="dxa"/>
          </w:tcPr>
          <w:p w14:paraId="39A26AEC" w14:textId="77777777" w:rsidR="004709A4" w:rsidRDefault="004709A4"/>
          <w:p w14:paraId="67B8E4EA" w14:textId="77777777" w:rsidR="00D25D94" w:rsidRDefault="00D25D94"/>
          <w:p w14:paraId="25F2AF72" w14:textId="77777777" w:rsidR="00D25D94" w:rsidRDefault="00D25D94"/>
          <w:p w14:paraId="693B2251" w14:textId="77777777" w:rsidR="00D25D94" w:rsidRDefault="00D25D94"/>
          <w:p w14:paraId="50546573" w14:textId="77777777" w:rsidR="00D25D94" w:rsidRDefault="00D25D94"/>
          <w:p w14:paraId="28AE0571" w14:textId="77777777" w:rsidR="00D25D94" w:rsidRDefault="00D25D94"/>
          <w:p w14:paraId="040108A7" w14:textId="77777777" w:rsidR="00D25D94" w:rsidRDefault="00D25D94"/>
          <w:p w14:paraId="725948C1" w14:textId="77777777" w:rsidR="00D25D94" w:rsidRDefault="00D25D94"/>
          <w:p w14:paraId="1CFC14D5" w14:textId="77777777" w:rsidR="00D25D94" w:rsidRDefault="00D25D94"/>
          <w:p w14:paraId="6F2BDFE7" w14:textId="77777777" w:rsidR="00D25D94" w:rsidRDefault="00D25D94"/>
          <w:p w14:paraId="2C0C155F" w14:textId="77777777" w:rsidR="004709A4" w:rsidRPr="004709A4" w:rsidRDefault="004709A4" w:rsidP="004709A4">
            <w:pPr>
              <w:ind w:firstLine="720"/>
            </w:pPr>
          </w:p>
        </w:tc>
      </w:tr>
      <w:tr w:rsidR="004709A4" w14:paraId="757C1FC9" w14:textId="77777777">
        <w:trPr>
          <w:trHeight w:val="1418"/>
        </w:trPr>
        <w:tc>
          <w:tcPr>
            <w:tcW w:w="4106" w:type="dxa"/>
          </w:tcPr>
          <w:p w14:paraId="24C86E27" w14:textId="42114189" w:rsidR="004709A4" w:rsidRDefault="004709A4">
            <w:r>
              <w:t xml:space="preserve">Practice Educator Feedback – </w:t>
            </w:r>
            <w:r w:rsidR="00677D39">
              <w:t>Apprentice</w:t>
            </w:r>
            <w:r>
              <w:t xml:space="preserve">’s </w:t>
            </w:r>
            <w:r w:rsidRPr="00D06F10">
              <w:rPr>
                <w:b/>
                <w:bCs/>
              </w:rPr>
              <w:t>Areas for Development</w:t>
            </w:r>
            <w:r>
              <w:t>:</w:t>
            </w:r>
          </w:p>
          <w:p w14:paraId="3836A696" w14:textId="77777777" w:rsidR="004709A4" w:rsidRDefault="004709A4"/>
          <w:p w14:paraId="23A188DC" w14:textId="279BA09E" w:rsidR="004709A4" w:rsidRDefault="004709A4">
            <w:r w:rsidRPr="008E721D">
              <w:rPr>
                <w:i/>
                <w:iCs/>
              </w:rPr>
              <w:t xml:space="preserve">Aim to identity at least three </w:t>
            </w:r>
            <w:r>
              <w:rPr>
                <w:i/>
                <w:iCs/>
              </w:rPr>
              <w:t>areas for development</w:t>
            </w:r>
            <w:r w:rsidR="00D25D94">
              <w:rPr>
                <w:i/>
                <w:iCs/>
              </w:rPr>
              <w:t>.</w:t>
            </w:r>
          </w:p>
        </w:tc>
        <w:tc>
          <w:tcPr>
            <w:tcW w:w="6350" w:type="dxa"/>
          </w:tcPr>
          <w:p w14:paraId="407C5D51" w14:textId="77777777" w:rsidR="004709A4" w:rsidRDefault="004709A4"/>
          <w:p w14:paraId="4F407E78" w14:textId="77777777" w:rsidR="00D25D94" w:rsidRDefault="00D25D94"/>
          <w:p w14:paraId="6080EF8A" w14:textId="77777777" w:rsidR="00D25D94" w:rsidRDefault="00D25D94"/>
          <w:p w14:paraId="397478F9" w14:textId="77777777" w:rsidR="00D25D94" w:rsidRDefault="00D25D94"/>
          <w:p w14:paraId="0C50550C" w14:textId="77777777" w:rsidR="00D25D94" w:rsidRDefault="00D25D94"/>
          <w:p w14:paraId="7D29EBE0" w14:textId="77777777" w:rsidR="00D25D94" w:rsidRDefault="00D25D94"/>
          <w:p w14:paraId="2714677A" w14:textId="77777777" w:rsidR="00D25D94" w:rsidRDefault="00D25D94"/>
          <w:p w14:paraId="27624A69" w14:textId="77777777" w:rsidR="00D25D94" w:rsidRDefault="00D25D94"/>
          <w:p w14:paraId="64BA7924" w14:textId="77777777" w:rsidR="00D25D94" w:rsidRDefault="00D25D94"/>
          <w:p w14:paraId="310FE0FF" w14:textId="77777777" w:rsidR="00D25D94" w:rsidRDefault="00D25D94"/>
          <w:p w14:paraId="6D7E5A07" w14:textId="77777777" w:rsidR="00D25D94" w:rsidRDefault="00D25D94"/>
          <w:p w14:paraId="070C1486" w14:textId="77777777" w:rsidR="00D25D94" w:rsidRDefault="00D25D94"/>
        </w:tc>
      </w:tr>
      <w:tr w:rsidR="004709A4" w14:paraId="502ACD81" w14:textId="77777777">
        <w:trPr>
          <w:trHeight w:val="1418"/>
        </w:trPr>
        <w:tc>
          <w:tcPr>
            <w:tcW w:w="4106" w:type="dxa"/>
          </w:tcPr>
          <w:p w14:paraId="35DC4A52" w14:textId="77777777" w:rsidR="004709A4" w:rsidRDefault="004709A4">
            <w:r>
              <w:t>Practice Educator General Comments:</w:t>
            </w:r>
          </w:p>
        </w:tc>
        <w:tc>
          <w:tcPr>
            <w:tcW w:w="6350" w:type="dxa"/>
          </w:tcPr>
          <w:p w14:paraId="6EC0604B" w14:textId="77777777" w:rsidR="004709A4" w:rsidRDefault="004709A4"/>
          <w:p w14:paraId="285B7126" w14:textId="77777777" w:rsidR="00D25D94" w:rsidRDefault="00D25D94"/>
          <w:p w14:paraId="30587F29" w14:textId="77777777" w:rsidR="00D25D94" w:rsidRDefault="00D25D94"/>
          <w:p w14:paraId="0FE2C6B1" w14:textId="77777777" w:rsidR="00D25D94" w:rsidRDefault="00D25D94"/>
          <w:p w14:paraId="0D806B32" w14:textId="77777777" w:rsidR="00D25D94" w:rsidRDefault="00D25D94"/>
          <w:p w14:paraId="2E0D1B54" w14:textId="77777777" w:rsidR="00D25D94" w:rsidRDefault="00D25D94"/>
          <w:p w14:paraId="19AE843C" w14:textId="77777777" w:rsidR="00D25D94" w:rsidRDefault="00D25D94"/>
          <w:p w14:paraId="68DCBD51" w14:textId="77777777" w:rsidR="00D25D94" w:rsidRDefault="00D25D94"/>
          <w:p w14:paraId="7DD0B3FA" w14:textId="77777777" w:rsidR="00D25D94" w:rsidRDefault="00D25D94"/>
          <w:p w14:paraId="5F1BFFA2" w14:textId="77777777" w:rsidR="00D25D94" w:rsidRDefault="00D25D94"/>
        </w:tc>
      </w:tr>
      <w:tr w:rsidR="004709A4" w14:paraId="16D5609F" w14:textId="77777777">
        <w:trPr>
          <w:trHeight w:val="1418"/>
        </w:trPr>
        <w:tc>
          <w:tcPr>
            <w:tcW w:w="4106" w:type="dxa"/>
          </w:tcPr>
          <w:p w14:paraId="6AB9CE66" w14:textId="05BABDC7" w:rsidR="00E614EF" w:rsidRDefault="00677D39" w:rsidP="00E614EF">
            <w:pPr>
              <w:rPr>
                <w:lang w:val="en-US"/>
              </w:rPr>
            </w:pPr>
            <w:r>
              <w:t>Apprentice</w:t>
            </w:r>
            <w:r w:rsidR="004709A4">
              <w:t xml:space="preserve"> Comments:</w:t>
            </w:r>
            <w:r w:rsidR="002A0E97">
              <w:rPr>
                <w:lang w:val="en-US"/>
              </w:rPr>
              <w:t xml:space="preserve"> </w:t>
            </w:r>
          </w:p>
          <w:p w14:paraId="56477DD9" w14:textId="77777777" w:rsidR="00E614EF" w:rsidRPr="001D4AEF" w:rsidRDefault="00E614EF" w:rsidP="00E614EF">
            <w:pPr>
              <w:rPr>
                <w:i/>
                <w:iCs/>
                <w:lang w:val="en-US"/>
              </w:rPr>
            </w:pPr>
          </w:p>
          <w:p w14:paraId="151ABE09" w14:textId="4CFD71C6" w:rsidR="004709A4" w:rsidRDefault="00E614EF" w:rsidP="00E614EF">
            <w:r w:rsidRPr="001D4AEF">
              <w:rPr>
                <w:i/>
                <w:iCs/>
                <w:lang w:val="en-US"/>
              </w:rPr>
              <w:t>Y</w:t>
            </w:r>
            <w:r w:rsidR="002A0E97" w:rsidRPr="001D4AEF">
              <w:rPr>
                <w:i/>
                <w:iCs/>
                <w:lang w:val="en-US"/>
              </w:rPr>
              <w:t>ou may find it helpful to reflect on the areas of development for your future practice that have been identified and consider how you might address these</w:t>
            </w:r>
            <w:r w:rsidRPr="001D4AEF">
              <w:rPr>
                <w:i/>
                <w:iCs/>
                <w:lang w:val="en-US"/>
              </w:rPr>
              <w:t>.</w:t>
            </w:r>
          </w:p>
        </w:tc>
        <w:tc>
          <w:tcPr>
            <w:tcW w:w="6350" w:type="dxa"/>
          </w:tcPr>
          <w:p w14:paraId="630DC990" w14:textId="77777777" w:rsidR="004709A4" w:rsidRDefault="004709A4"/>
          <w:p w14:paraId="01F1995D" w14:textId="77777777" w:rsidR="00D25D94" w:rsidRDefault="00D25D94"/>
          <w:p w14:paraId="730F5A59" w14:textId="77777777" w:rsidR="00D25D94" w:rsidRDefault="00D25D94"/>
          <w:p w14:paraId="2E1BCB59" w14:textId="77777777" w:rsidR="00D25D94" w:rsidRDefault="00D25D94"/>
          <w:p w14:paraId="009408C3" w14:textId="77777777" w:rsidR="00D25D94" w:rsidRDefault="00D25D94"/>
          <w:p w14:paraId="14E388A8" w14:textId="77777777" w:rsidR="00D25D94" w:rsidRDefault="00D25D94"/>
          <w:p w14:paraId="733E7D3B" w14:textId="77777777" w:rsidR="00D25D94" w:rsidRDefault="00D25D94"/>
          <w:p w14:paraId="3DF90F86" w14:textId="77777777" w:rsidR="00D25D94" w:rsidRDefault="00D25D94"/>
        </w:tc>
      </w:tr>
      <w:tr w:rsidR="004709A4" w14:paraId="5D1FC654" w14:textId="77777777">
        <w:trPr>
          <w:trHeight w:val="567"/>
        </w:trPr>
        <w:tc>
          <w:tcPr>
            <w:tcW w:w="10456" w:type="dxa"/>
            <w:gridSpan w:val="2"/>
          </w:tcPr>
          <w:p w14:paraId="3A5B56DA" w14:textId="77777777" w:rsidR="004709A4" w:rsidRDefault="004709A4">
            <w:r w:rsidRPr="00967745">
              <w:rPr>
                <w:b/>
                <w:bCs/>
              </w:rPr>
              <w:t>Date:</w:t>
            </w:r>
          </w:p>
        </w:tc>
      </w:tr>
      <w:tr w:rsidR="004709A4" w14:paraId="0B938722" w14:textId="77777777">
        <w:trPr>
          <w:trHeight w:val="567"/>
        </w:trPr>
        <w:tc>
          <w:tcPr>
            <w:tcW w:w="10456" w:type="dxa"/>
            <w:gridSpan w:val="2"/>
          </w:tcPr>
          <w:p w14:paraId="27087C41" w14:textId="2C61EC22" w:rsidR="004709A4" w:rsidRDefault="00677D39" w:rsidP="00E614EF">
            <w:pPr>
              <w:pStyle w:val="Body"/>
              <w:spacing w:after="480" w:line="276" w:lineRule="auto"/>
            </w:pPr>
            <w:r>
              <w:rPr>
                <w:b/>
                <w:bCs/>
              </w:rPr>
              <w:t>Apprentice</w:t>
            </w:r>
            <w:r w:rsidR="004709A4" w:rsidRPr="00967745">
              <w:rPr>
                <w:b/>
                <w:bCs/>
              </w:rPr>
              <w:t xml:space="preserve"> signature:</w:t>
            </w:r>
            <w:r w:rsidR="00FE485B">
              <w:rPr>
                <w:b/>
                <w:bCs/>
              </w:rPr>
              <w:t xml:space="preserve"> </w:t>
            </w:r>
            <w:r w:rsidR="00FE485B">
              <w:rPr>
                <w:rFonts w:eastAsia="Arial Unicode MS" w:hAnsi="Arial Unicode MS" w:cs="Arial Unicode MS"/>
                <w:lang w:val="en-US"/>
              </w:rPr>
              <w:t xml:space="preserve">I received this assessment report </w:t>
            </w:r>
            <w:r w:rsidR="00E614EF">
              <w:rPr>
                <w:rFonts w:eastAsia="Arial Unicode MS" w:hAnsi="Arial Unicode MS" w:cs="Arial Unicode MS"/>
                <w:lang w:val="en-US"/>
              </w:rPr>
              <w:t xml:space="preserve">the date above </w:t>
            </w:r>
            <w:r w:rsidR="00FE485B">
              <w:rPr>
                <w:rFonts w:eastAsia="Arial Unicode MS" w:hAnsi="Arial Unicode MS" w:cs="Arial Unicode MS"/>
                <w:lang w:val="en-US"/>
              </w:rPr>
              <w:t>and have read and discussed this with my P</w:t>
            </w:r>
            <w:r w:rsidR="00E614EF">
              <w:rPr>
                <w:rFonts w:eastAsia="Arial Unicode MS" w:hAnsi="Arial Unicode MS" w:cs="Arial Unicode MS"/>
                <w:lang w:val="en-US"/>
              </w:rPr>
              <w:t>ractice</w:t>
            </w:r>
            <w:r w:rsidR="00FE485B">
              <w:rPr>
                <w:rFonts w:eastAsia="Arial Unicode MS" w:hAnsi="Arial Unicode MS" w:cs="Arial Unicode MS"/>
                <w:lang w:val="en-US"/>
              </w:rPr>
              <w:t xml:space="preserve"> Educator.</w:t>
            </w:r>
          </w:p>
        </w:tc>
      </w:tr>
      <w:tr w:rsidR="004709A4" w14:paraId="50002C48" w14:textId="77777777">
        <w:trPr>
          <w:trHeight w:val="567"/>
        </w:trPr>
        <w:tc>
          <w:tcPr>
            <w:tcW w:w="10456" w:type="dxa"/>
            <w:gridSpan w:val="2"/>
          </w:tcPr>
          <w:p w14:paraId="06474312" w14:textId="37403711" w:rsidR="00E614EF" w:rsidRDefault="004709A4" w:rsidP="00E614EF">
            <w:pPr>
              <w:rPr>
                <w:b/>
                <w:bCs/>
              </w:rPr>
            </w:pPr>
            <w:r w:rsidRPr="00E614EF">
              <w:rPr>
                <w:b/>
                <w:bCs/>
              </w:rPr>
              <w:t>Educator signature:</w:t>
            </w:r>
          </w:p>
          <w:p w14:paraId="0CD25C7D" w14:textId="77777777" w:rsidR="00E614EF" w:rsidRPr="00E614EF" w:rsidRDefault="00E614EF" w:rsidP="00E614EF">
            <w:pPr>
              <w:rPr>
                <w:b/>
                <w:bCs/>
              </w:rPr>
            </w:pPr>
          </w:p>
          <w:p w14:paraId="76E4CA33" w14:textId="10271779" w:rsidR="00E614EF" w:rsidRPr="00E614EF" w:rsidRDefault="00E614EF" w:rsidP="00E614EF">
            <w:pPr>
              <w:rPr>
                <w:b/>
                <w:bCs/>
              </w:rPr>
            </w:pPr>
            <w:r w:rsidRPr="00E614EF">
              <w:rPr>
                <w:rFonts w:eastAsia="Arial Unicode MS" w:hAnsi="Arial Unicode MS" w:cs="Arial Unicode MS"/>
                <w:b/>
                <w:bCs/>
                <w:lang w:val="en-US"/>
              </w:rPr>
              <w:t>Professional Qualification(s):</w:t>
            </w:r>
          </w:p>
          <w:p w14:paraId="35B3DBB3" w14:textId="0215E2D7" w:rsidR="00E614EF" w:rsidRDefault="00E614EF" w:rsidP="00E614EF">
            <w:r w:rsidRPr="00E614EF">
              <w:rPr>
                <w:rFonts w:eastAsia="Arial Unicode MS" w:hAnsi="Arial Unicode MS" w:cs="Arial Unicode MS"/>
                <w:b/>
                <w:bCs/>
                <w:lang w:val="en-US"/>
              </w:rPr>
              <w:t>Date of last Educator update:</w:t>
            </w:r>
          </w:p>
        </w:tc>
      </w:tr>
    </w:tbl>
    <w:p w14:paraId="65D76FE0" w14:textId="69673372" w:rsidR="001407CC" w:rsidRPr="009863CB" w:rsidRDefault="001407CC" w:rsidP="001407CC">
      <w:pPr>
        <w:pStyle w:val="Heading1"/>
        <w:rPr>
          <w:b/>
          <w:bCs/>
          <w:color w:val="B11550"/>
        </w:rPr>
      </w:pPr>
      <w:r w:rsidRPr="009863CB">
        <w:rPr>
          <w:b/>
          <w:bCs/>
          <w:color w:val="B11550"/>
        </w:rPr>
        <w:t>PRACTICE</w:t>
      </w:r>
      <w:r w:rsidR="006639DD" w:rsidRPr="009863CB">
        <w:rPr>
          <w:b/>
          <w:bCs/>
          <w:color w:val="B11550"/>
        </w:rPr>
        <w:t xml:space="preserve">-BASED LEARNING </w:t>
      </w:r>
      <w:r w:rsidRPr="009863CB">
        <w:rPr>
          <w:b/>
          <w:bCs/>
          <w:color w:val="B11550"/>
        </w:rPr>
        <w:t xml:space="preserve">CONTACT HOURS </w:t>
      </w:r>
    </w:p>
    <w:p w14:paraId="14EBDFDC" w14:textId="5BE45E76" w:rsidR="001407CC" w:rsidRDefault="001407CC" w:rsidP="001407CC">
      <w:r>
        <w:t xml:space="preserve">To be completed and signed by </w:t>
      </w:r>
      <w:r w:rsidR="00C40ED2">
        <w:t>apprentice</w:t>
      </w:r>
      <w:r>
        <w:t xml:space="preserve"> and verified by Practice Educator.</w:t>
      </w:r>
    </w:p>
    <w:p w14:paraId="37F7BB96" w14:textId="77B80818" w:rsidR="001407CC" w:rsidRDefault="001407CC" w:rsidP="001407CC">
      <w:r w:rsidRPr="00C965FB">
        <w:rPr>
          <w:b/>
          <w:bCs/>
        </w:rPr>
        <w:t>N.B</w:t>
      </w:r>
      <w:r>
        <w:t xml:space="preserve"> </w:t>
      </w:r>
      <w:r w:rsidR="00C63ACC">
        <w:t xml:space="preserve">Study time is not available for apprentices. </w:t>
      </w:r>
      <w:r>
        <w:t xml:space="preserve">Lunchbreaks, and time off for appointments, interviews etc are not included. </w:t>
      </w:r>
    </w:p>
    <w:tbl>
      <w:tblPr>
        <w:tblStyle w:val="TableGrid"/>
        <w:tblW w:w="10206" w:type="dxa"/>
        <w:tblLook w:val="04A0" w:firstRow="1" w:lastRow="0" w:firstColumn="1" w:lastColumn="0" w:noHBand="0" w:noVBand="1"/>
      </w:tblPr>
      <w:tblGrid>
        <w:gridCol w:w="2559"/>
        <w:gridCol w:w="2439"/>
        <w:gridCol w:w="2582"/>
        <w:gridCol w:w="2626"/>
      </w:tblGrid>
      <w:tr w:rsidR="001407CC" w14:paraId="475D50F8" w14:textId="77777777">
        <w:trPr>
          <w:trHeight w:val="567"/>
        </w:trPr>
        <w:tc>
          <w:tcPr>
            <w:tcW w:w="2559" w:type="dxa"/>
          </w:tcPr>
          <w:p w14:paraId="35E439F7" w14:textId="77777777" w:rsidR="001407CC" w:rsidRPr="00055696" w:rsidRDefault="001407CC">
            <w:pPr>
              <w:pStyle w:val="Heading2"/>
              <w:rPr>
                <w:color w:val="B11550"/>
              </w:rPr>
            </w:pPr>
            <w:r w:rsidRPr="00055696">
              <w:rPr>
                <w:color w:val="B11550"/>
              </w:rPr>
              <w:t>Week</w:t>
            </w:r>
          </w:p>
        </w:tc>
        <w:tc>
          <w:tcPr>
            <w:tcW w:w="2439" w:type="dxa"/>
          </w:tcPr>
          <w:p w14:paraId="0F9095B8" w14:textId="77777777" w:rsidR="001407CC" w:rsidRPr="00055696" w:rsidRDefault="001407CC">
            <w:pPr>
              <w:pStyle w:val="Heading2"/>
              <w:rPr>
                <w:color w:val="B11550"/>
              </w:rPr>
            </w:pPr>
            <w:r w:rsidRPr="00055696">
              <w:rPr>
                <w:color w:val="B11550"/>
              </w:rPr>
              <w:t>Hours</w:t>
            </w:r>
          </w:p>
        </w:tc>
        <w:tc>
          <w:tcPr>
            <w:tcW w:w="2582" w:type="dxa"/>
          </w:tcPr>
          <w:p w14:paraId="38CC7748" w14:textId="5E2D5121" w:rsidR="001407CC" w:rsidRPr="00055696" w:rsidRDefault="00C40ED2">
            <w:pPr>
              <w:pStyle w:val="Heading2"/>
              <w:rPr>
                <w:color w:val="B11550"/>
              </w:rPr>
            </w:pPr>
            <w:r>
              <w:rPr>
                <w:color w:val="B11550"/>
              </w:rPr>
              <w:t>Apprentice</w:t>
            </w:r>
            <w:r w:rsidR="001407CC" w:rsidRPr="00055696">
              <w:rPr>
                <w:color w:val="B11550"/>
              </w:rPr>
              <w:t>’s signature</w:t>
            </w:r>
          </w:p>
        </w:tc>
        <w:tc>
          <w:tcPr>
            <w:tcW w:w="2626" w:type="dxa"/>
          </w:tcPr>
          <w:p w14:paraId="1708CAEB" w14:textId="77777777" w:rsidR="001407CC" w:rsidRPr="00055696" w:rsidRDefault="001407CC">
            <w:pPr>
              <w:pStyle w:val="Heading2"/>
              <w:rPr>
                <w:color w:val="B11550"/>
              </w:rPr>
            </w:pPr>
            <w:r w:rsidRPr="00055696">
              <w:rPr>
                <w:color w:val="B11550"/>
              </w:rPr>
              <w:t>Educator’s signature</w:t>
            </w:r>
          </w:p>
        </w:tc>
      </w:tr>
      <w:tr w:rsidR="001407CC" w14:paraId="55A1D5C1" w14:textId="77777777">
        <w:trPr>
          <w:trHeight w:val="567"/>
        </w:trPr>
        <w:tc>
          <w:tcPr>
            <w:tcW w:w="2559" w:type="dxa"/>
          </w:tcPr>
          <w:p w14:paraId="61F80B64" w14:textId="72B61A8D" w:rsidR="001407CC" w:rsidRDefault="00C40ED2">
            <w:r>
              <w:t>Week 1</w:t>
            </w:r>
          </w:p>
        </w:tc>
        <w:tc>
          <w:tcPr>
            <w:tcW w:w="2439" w:type="dxa"/>
          </w:tcPr>
          <w:p w14:paraId="03D9D83E" w14:textId="77777777" w:rsidR="001407CC" w:rsidRDefault="001407CC"/>
        </w:tc>
        <w:tc>
          <w:tcPr>
            <w:tcW w:w="2582" w:type="dxa"/>
          </w:tcPr>
          <w:p w14:paraId="57497EFD" w14:textId="77777777" w:rsidR="001407CC" w:rsidRDefault="001407CC"/>
        </w:tc>
        <w:tc>
          <w:tcPr>
            <w:tcW w:w="2626" w:type="dxa"/>
          </w:tcPr>
          <w:p w14:paraId="3999A027" w14:textId="77777777" w:rsidR="001407CC" w:rsidRDefault="001407CC"/>
        </w:tc>
      </w:tr>
      <w:tr w:rsidR="001407CC" w14:paraId="5DB9EA2D" w14:textId="77777777">
        <w:trPr>
          <w:trHeight w:val="567"/>
        </w:trPr>
        <w:tc>
          <w:tcPr>
            <w:tcW w:w="2559" w:type="dxa"/>
          </w:tcPr>
          <w:p w14:paraId="3C9221EF" w14:textId="2C96CB87" w:rsidR="001407CC" w:rsidRDefault="00C40ED2">
            <w:r>
              <w:t>Week 2</w:t>
            </w:r>
          </w:p>
        </w:tc>
        <w:tc>
          <w:tcPr>
            <w:tcW w:w="2439" w:type="dxa"/>
          </w:tcPr>
          <w:p w14:paraId="4D2C98FA" w14:textId="77777777" w:rsidR="001407CC" w:rsidRDefault="001407CC"/>
        </w:tc>
        <w:tc>
          <w:tcPr>
            <w:tcW w:w="2582" w:type="dxa"/>
          </w:tcPr>
          <w:p w14:paraId="42F58FC7" w14:textId="77777777" w:rsidR="001407CC" w:rsidRDefault="001407CC"/>
        </w:tc>
        <w:tc>
          <w:tcPr>
            <w:tcW w:w="2626" w:type="dxa"/>
          </w:tcPr>
          <w:p w14:paraId="6199A0C7" w14:textId="77777777" w:rsidR="001407CC" w:rsidRDefault="001407CC"/>
        </w:tc>
      </w:tr>
      <w:tr w:rsidR="001407CC" w14:paraId="5D91B5F6" w14:textId="77777777">
        <w:trPr>
          <w:trHeight w:val="567"/>
        </w:trPr>
        <w:tc>
          <w:tcPr>
            <w:tcW w:w="2559" w:type="dxa"/>
          </w:tcPr>
          <w:p w14:paraId="4059B22A" w14:textId="34575B96" w:rsidR="001407CC" w:rsidRDefault="00C40ED2">
            <w:r>
              <w:t>Week 3</w:t>
            </w:r>
          </w:p>
        </w:tc>
        <w:tc>
          <w:tcPr>
            <w:tcW w:w="2439" w:type="dxa"/>
          </w:tcPr>
          <w:p w14:paraId="4C14CBBA" w14:textId="77777777" w:rsidR="001407CC" w:rsidRDefault="001407CC"/>
        </w:tc>
        <w:tc>
          <w:tcPr>
            <w:tcW w:w="2582" w:type="dxa"/>
          </w:tcPr>
          <w:p w14:paraId="54D86993" w14:textId="77777777" w:rsidR="001407CC" w:rsidRDefault="001407CC"/>
        </w:tc>
        <w:tc>
          <w:tcPr>
            <w:tcW w:w="2626" w:type="dxa"/>
          </w:tcPr>
          <w:p w14:paraId="0D56FF6D" w14:textId="77777777" w:rsidR="001407CC" w:rsidRDefault="001407CC"/>
        </w:tc>
      </w:tr>
      <w:tr w:rsidR="001407CC" w14:paraId="143AB63F" w14:textId="77777777">
        <w:trPr>
          <w:trHeight w:val="567"/>
        </w:trPr>
        <w:tc>
          <w:tcPr>
            <w:tcW w:w="2559" w:type="dxa"/>
          </w:tcPr>
          <w:p w14:paraId="39FE9581" w14:textId="2E7D4B4E" w:rsidR="001407CC" w:rsidRDefault="00C40ED2">
            <w:r>
              <w:t>Week 4</w:t>
            </w:r>
          </w:p>
        </w:tc>
        <w:tc>
          <w:tcPr>
            <w:tcW w:w="2439" w:type="dxa"/>
          </w:tcPr>
          <w:p w14:paraId="76BA485B" w14:textId="77777777" w:rsidR="001407CC" w:rsidRDefault="001407CC"/>
        </w:tc>
        <w:tc>
          <w:tcPr>
            <w:tcW w:w="2582" w:type="dxa"/>
          </w:tcPr>
          <w:p w14:paraId="6376CABC" w14:textId="77777777" w:rsidR="001407CC" w:rsidRDefault="001407CC"/>
        </w:tc>
        <w:tc>
          <w:tcPr>
            <w:tcW w:w="2626" w:type="dxa"/>
          </w:tcPr>
          <w:p w14:paraId="5F4C7BEA" w14:textId="77777777" w:rsidR="001407CC" w:rsidRDefault="001407CC"/>
        </w:tc>
      </w:tr>
      <w:tr w:rsidR="001407CC" w14:paraId="7A7ACC70" w14:textId="77777777">
        <w:trPr>
          <w:trHeight w:val="567"/>
        </w:trPr>
        <w:tc>
          <w:tcPr>
            <w:tcW w:w="2559" w:type="dxa"/>
          </w:tcPr>
          <w:p w14:paraId="2B6E5A7E" w14:textId="247ED753" w:rsidR="001407CC" w:rsidRDefault="00C40ED2">
            <w:r>
              <w:t>Week 5</w:t>
            </w:r>
          </w:p>
        </w:tc>
        <w:tc>
          <w:tcPr>
            <w:tcW w:w="2439" w:type="dxa"/>
          </w:tcPr>
          <w:p w14:paraId="439251D0" w14:textId="77777777" w:rsidR="001407CC" w:rsidRDefault="001407CC"/>
        </w:tc>
        <w:tc>
          <w:tcPr>
            <w:tcW w:w="2582" w:type="dxa"/>
          </w:tcPr>
          <w:p w14:paraId="5F5981AF" w14:textId="77777777" w:rsidR="001407CC" w:rsidRDefault="001407CC"/>
        </w:tc>
        <w:tc>
          <w:tcPr>
            <w:tcW w:w="2626" w:type="dxa"/>
          </w:tcPr>
          <w:p w14:paraId="07D110B6" w14:textId="77777777" w:rsidR="001407CC" w:rsidRDefault="001407CC"/>
        </w:tc>
      </w:tr>
      <w:tr w:rsidR="001407CC" w14:paraId="4992253E" w14:textId="77777777">
        <w:trPr>
          <w:trHeight w:val="567"/>
        </w:trPr>
        <w:tc>
          <w:tcPr>
            <w:tcW w:w="2559" w:type="dxa"/>
          </w:tcPr>
          <w:p w14:paraId="5401D8FA" w14:textId="1BCB2E71" w:rsidR="001407CC" w:rsidRDefault="00C40ED2">
            <w:r>
              <w:t>Week 6</w:t>
            </w:r>
          </w:p>
        </w:tc>
        <w:tc>
          <w:tcPr>
            <w:tcW w:w="2439" w:type="dxa"/>
          </w:tcPr>
          <w:p w14:paraId="65EDC510" w14:textId="77777777" w:rsidR="001407CC" w:rsidRDefault="001407CC"/>
        </w:tc>
        <w:tc>
          <w:tcPr>
            <w:tcW w:w="2582" w:type="dxa"/>
          </w:tcPr>
          <w:p w14:paraId="6DADD346" w14:textId="77777777" w:rsidR="001407CC" w:rsidRDefault="001407CC"/>
        </w:tc>
        <w:tc>
          <w:tcPr>
            <w:tcW w:w="2626" w:type="dxa"/>
          </w:tcPr>
          <w:p w14:paraId="408F03D0" w14:textId="77777777" w:rsidR="001407CC" w:rsidRDefault="001407CC"/>
        </w:tc>
      </w:tr>
      <w:tr w:rsidR="001407CC" w14:paraId="1AA0C6D3" w14:textId="77777777">
        <w:trPr>
          <w:trHeight w:val="567"/>
        </w:trPr>
        <w:tc>
          <w:tcPr>
            <w:tcW w:w="2559" w:type="dxa"/>
          </w:tcPr>
          <w:p w14:paraId="06AB9DD5" w14:textId="766D668D" w:rsidR="001407CC" w:rsidRDefault="00C40ED2">
            <w:r>
              <w:t>Week 7</w:t>
            </w:r>
          </w:p>
        </w:tc>
        <w:tc>
          <w:tcPr>
            <w:tcW w:w="2439" w:type="dxa"/>
          </w:tcPr>
          <w:p w14:paraId="00D2B3D9" w14:textId="77777777" w:rsidR="001407CC" w:rsidRDefault="001407CC"/>
        </w:tc>
        <w:tc>
          <w:tcPr>
            <w:tcW w:w="2582" w:type="dxa"/>
          </w:tcPr>
          <w:p w14:paraId="2E4A398A" w14:textId="77777777" w:rsidR="001407CC" w:rsidRDefault="001407CC"/>
        </w:tc>
        <w:tc>
          <w:tcPr>
            <w:tcW w:w="2626" w:type="dxa"/>
          </w:tcPr>
          <w:p w14:paraId="708E3554" w14:textId="77777777" w:rsidR="001407CC" w:rsidRDefault="001407CC"/>
        </w:tc>
      </w:tr>
      <w:tr w:rsidR="001407CC" w14:paraId="36FB46A2" w14:textId="77777777">
        <w:trPr>
          <w:trHeight w:val="567"/>
        </w:trPr>
        <w:tc>
          <w:tcPr>
            <w:tcW w:w="2559" w:type="dxa"/>
          </w:tcPr>
          <w:p w14:paraId="24F84CB8" w14:textId="786AB7CB" w:rsidR="001407CC" w:rsidRDefault="00C40ED2">
            <w:r>
              <w:t>Week 8</w:t>
            </w:r>
          </w:p>
        </w:tc>
        <w:tc>
          <w:tcPr>
            <w:tcW w:w="2439" w:type="dxa"/>
          </w:tcPr>
          <w:p w14:paraId="64A3EDEE" w14:textId="77777777" w:rsidR="001407CC" w:rsidRDefault="001407CC"/>
        </w:tc>
        <w:tc>
          <w:tcPr>
            <w:tcW w:w="2582" w:type="dxa"/>
          </w:tcPr>
          <w:p w14:paraId="7FEBC169" w14:textId="77777777" w:rsidR="001407CC" w:rsidRDefault="001407CC"/>
        </w:tc>
        <w:tc>
          <w:tcPr>
            <w:tcW w:w="2626" w:type="dxa"/>
          </w:tcPr>
          <w:p w14:paraId="1267E650" w14:textId="77777777" w:rsidR="001407CC" w:rsidRDefault="001407CC"/>
        </w:tc>
      </w:tr>
    </w:tbl>
    <w:p w14:paraId="0F9F548E" w14:textId="77777777" w:rsidR="001407CC" w:rsidRDefault="001407CC" w:rsidP="001407CC"/>
    <w:p w14:paraId="450F58FA" w14:textId="77777777" w:rsidR="00D25D94" w:rsidRDefault="00D25D94" w:rsidP="001407CC"/>
    <w:p w14:paraId="2793A6D4" w14:textId="77777777" w:rsidR="00D25D94" w:rsidRDefault="00D25D94" w:rsidP="001407CC"/>
    <w:p w14:paraId="072D2C6D" w14:textId="77777777" w:rsidR="00D25D94" w:rsidRDefault="00D25D94" w:rsidP="001407CC"/>
    <w:p w14:paraId="1394FF33" w14:textId="77777777" w:rsidR="00D25D94" w:rsidRDefault="00D25D94" w:rsidP="001407CC"/>
    <w:p w14:paraId="17C0270A" w14:textId="77777777" w:rsidR="00D25D94" w:rsidRDefault="00D25D94" w:rsidP="001407CC"/>
    <w:p w14:paraId="2663EA9F" w14:textId="77777777" w:rsidR="00D25D94" w:rsidRDefault="00D25D94" w:rsidP="001407CC"/>
    <w:p w14:paraId="653D10EE" w14:textId="77777777" w:rsidR="00D25D94" w:rsidRDefault="00D25D94" w:rsidP="001407CC"/>
    <w:p w14:paraId="3220137D" w14:textId="77777777" w:rsidR="00D25D94" w:rsidRDefault="00D25D94" w:rsidP="001407CC"/>
    <w:p w14:paraId="5B427C2A" w14:textId="77777777" w:rsidR="00D25D94" w:rsidRDefault="00D25D94" w:rsidP="001407CC"/>
    <w:p w14:paraId="09481D80" w14:textId="77777777" w:rsidR="00D25D94" w:rsidRDefault="00D25D94" w:rsidP="001407CC"/>
    <w:p w14:paraId="59E7597E" w14:textId="77777777" w:rsidR="00D25D94" w:rsidRDefault="00D25D94" w:rsidP="001407CC"/>
    <w:p w14:paraId="785C4AF5" w14:textId="77777777" w:rsidR="00D25D94" w:rsidRDefault="00D25D94" w:rsidP="001407CC"/>
    <w:p w14:paraId="38044561" w14:textId="77777777" w:rsidR="00D25D94" w:rsidRDefault="00D25D94" w:rsidP="001407CC"/>
    <w:p w14:paraId="204828BA" w14:textId="77777777" w:rsidR="00D25D94" w:rsidRDefault="00D25D94" w:rsidP="001407CC"/>
    <w:p w14:paraId="773D30F7" w14:textId="77777777" w:rsidR="00D25D94" w:rsidRDefault="00D25D94" w:rsidP="001407CC"/>
    <w:p w14:paraId="026E1EFD" w14:textId="77777777" w:rsidR="00D25D94" w:rsidRDefault="00D25D94" w:rsidP="001407CC"/>
    <w:p w14:paraId="2D8D3788" w14:textId="77777777" w:rsidR="001540B9" w:rsidRDefault="001540B9" w:rsidP="001540B9">
      <w:pPr>
        <w:pStyle w:val="Heading1"/>
        <w:rPr>
          <w:b/>
          <w:bCs/>
          <w:color w:val="B11550"/>
        </w:rPr>
        <w:sectPr w:rsidR="001540B9" w:rsidSect="009451CB">
          <w:footerReference w:type="default" r:id="rId21"/>
          <w:pgSz w:w="11906" w:h="16838"/>
          <w:pgMar w:top="720" w:right="720" w:bottom="720" w:left="720" w:header="708" w:footer="708" w:gutter="0"/>
          <w:cols w:space="708"/>
          <w:docGrid w:linePitch="360"/>
        </w:sectPr>
      </w:pPr>
    </w:p>
    <w:p w14:paraId="33492C32" w14:textId="77777777" w:rsidR="00097E3B" w:rsidRDefault="001540B9" w:rsidP="00097E3B">
      <w:pPr>
        <w:pStyle w:val="Heading1"/>
        <w:rPr>
          <w:b/>
          <w:bCs/>
          <w:color w:val="B11550"/>
        </w:rPr>
      </w:pPr>
      <w:r w:rsidRPr="009863CB">
        <w:rPr>
          <w:b/>
          <w:bCs/>
          <w:color w:val="B11550"/>
        </w:rPr>
        <w:t>RECORD OF AREAS OF CONCERN</w:t>
      </w:r>
    </w:p>
    <w:p w14:paraId="6DC168D2" w14:textId="465728E3" w:rsidR="00E3413A" w:rsidRDefault="001540B9" w:rsidP="00097E3B">
      <w:r>
        <w:t xml:space="preserve">Please follow the Areas of Concern Policy below. </w:t>
      </w:r>
      <w:r w:rsidR="00097E3B">
        <w:object w:dxaOrig="15461" w:dyaOrig="10001" w14:anchorId="58B9867F">
          <v:shape id="_x0000_i1026" type="#_x0000_t75" style="width:666.5pt;height:431pt" o:ole="">
            <v:imagedata r:id="rId22" o:title=""/>
          </v:shape>
          <o:OLEObject Type="Embed" ProgID="Visio.Drawing.15" ShapeID="_x0000_i1026" DrawAspect="Content" ObjectID="_1804258403" r:id="rId23"/>
        </w:object>
      </w:r>
    </w:p>
    <w:p w14:paraId="03E979FA" w14:textId="77777777" w:rsidR="00097E3B" w:rsidRDefault="00097E3B" w:rsidP="001540B9"/>
    <w:p w14:paraId="523C16E1" w14:textId="32BC7BE3" w:rsidR="001540B9" w:rsidRDefault="001540B9" w:rsidP="001540B9">
      <w:r>
        <w:t xml:space="preserve">Only complete this section if concerns have been raised regarding </w:t>
      </w:r>
      <w:r w:rsidR="00677D39">
        <w:t>apprentice</w:t>
      </w:r>
      <w:r>
        <w:t xml:space="preserve">s’ progress. </w:t>
      </w:r>
    </w:p>
    <w:tbl>
      <w:tblPr>
        <w:tblStyle w:val="TableGrid"/>
        <w:tblW w:w="0" w:type="auto"/>
        <w:tblLook w:val="04A0" w:firstRow="1" w:lastRow="0" w:firstColumn="1" w:lastColumn="0" w:noHBand="0" w:noVBand="1"/>
      </w:tblPr>
      <w:tblGrid>
        <w:gridCol w:w="8328"/>
        <w:gridCol w:w="3532"/>
        <w:gridCol w:w="3528"/>
      </w:tblGrid>
      <w:tr w:rsidR="001540B9" w14:paraId="13B63E95" w14:textId="77777777" w:rsidTr="00BD795B">
        <w:trPr>
          <w:trHeight w:hRule="exact" w:val="1134"/>
        </w:trPr>
        <w:tc>
          <w:tcPr>
            <w:tcW w:w="8328" w:type="dxa"/>
          </w:tcPr>
          <w:p w14:paraId="6646975E" w14:textId="77777777" w:rsidR="001540B9" w:rsidRPr="00EC3925" w:rsidRDefault="001540B9" w:rsidP="00BD795B">
            <w:pPr>
              <w:jc w:val="center"/>
              <w:rPr>
                <w:b/>
                <w:bCs/>
              </w:rPr>
            </w:pPr>
            <w:r w:rsidRPr="00EC3925">
              <w:rPr>
                <w:b/>
                <w:bCs/>
              </w:rPr>
              <w:t>Details of concern and/or discussion:</w:t>
            </w:r>
          </w:p>
        </w:tc>
        <w:tc>
          <w:tcPr>
            <w:tcW w:w="3532" w:type="dxa"/>
          </w:tcPr>
          <w:p w14:paraId="3D29E4FD" w14:textId="77777777" w:rsidR="001540B9" w:rsidRPr="00EC3925" w:rsidRDefault="001540B9" w:rsidP="00BD795B">
            <w:pPr>
              <w:jc w:val="center"/>
              <w:rPr>
                <w:b/>
                <w:bCs/>
              </w:rPr>
            </w:pPr>
            <w:r w:rsidRPr="00EC3925">
              <w:rPr>
                <w:b/>
                <w:bCs/>
              </w:rPr>
              <w:t>Date discussed:</w:t>
            </w:r>
          </w:p>
        </w:tc>
        <w:tc>
          <w:tcPr>
            <w:tcW w:w="3528" w:type="dxa"/>
          </w:tcPr>
          <w:p w14:paraId="0B4290B6" w14:textId="77777777" w:rsidR="001540B9" w:rsidRPr="00EC3925" w:rsidRDefault="001540B9" w:rsidP="00BD795B">
            <w:pPr>
              <w:jc w:val="center"/>
              <w:rPr>
                <w:b/>
                <w:bCs/>
              </w:rPr>
            </w:pPr>
            <w:r>
              <w:rPr>
                <w:b/>
                <w:bCs/>
              </w:rPr>
              <w:t>Date university contacted (if applicable):</w:t>
            </w:r>
          </w:p>
        </w:tc>
      </w:tr>
      <w:tr w:rsidR="001540B9" w14:paraId="0066E0A1" w14:textId="77777777" w:rsidTr="00BD795B">
        <w:trPr>
          <w:trHeight w:hRule="exact" w:val="1134"/>
        </w:trPr>
        <w:tc>
          <w:tcPr>
            <w:tcW w:w="8328" w:type="dxa"/>
          </w:tcPr>
          <w:p w14:paraId="518B90E7" w14:textId="77777777" w:rsidR="001540B9" w:rsidRDefault="001540B9" w:rsidP="00BD795B"/>
        </w:tc>
        <w:tc>
          <w:tcPr>
            <w:tcW w:w="3532" w:type="dxa"/>
          </w:tcPr>
          <w:p w14:paraId="7242BF4A" w14:textId="77777777" w:rsidR="001540B9" w:rsidRDefault="001540B9" w:rsidP="00BD795B"/>
        </w:tc>
        <w:tc>
          <w:tcPr>
            <w:tcW w:w="3528" w:type="dxa"/>
          </w:tcPr>
          <w:p w14:paraId="05B15DC4" w14:textId="77777777" w:rsidR="001540B9" w:rsidRDefault="001540B9" w:rsidP="00BD795B"/>
        </w:tc>
      </w:tr>
      <w:tr w:rsidR="001540B9" w14:paraId="2B0F8D56" w14:textId="77777777" w:rsidTr="00BD795B">
        <w:trPr>
          <w:trHeight w:hRule="exact" w:val="1134"/>
        </w:trPr>
        <w:tc>
          <w:tcPr>
            <w:tcW w:w="8328" w:type="dxa"/>
          </w:tcPr>
          <w:p w14:paraId="05C42B5A" w14:textId="77777777" w:rsidR="001540B9" w:rsidRDefault="001540B9" w:rsidP="00BD795B"/>
        </w:tc>
        <w:tc>
          <w:tcPr>
            <w:tcW w:w="3532" w:type="dxa"/>
          </w:tcPr>
          <w:p w14:paraId="51BFCB47" w14:textId="77777777" w:rsidR="001540B9" w:rsidRDefault="001540B9" w:rsidP="00BD795B"/>
        </w:tc>
        <w:tc>
          <w:tcPr>
            <w:tcW w:w="3528" w:type="dxa"/>
          </w:tcPr>
          <w:p w14:paraId="45E631C1" w14:textId="77777777" w:rsidR="001540B9" w:rsidRDefault="001540B9" w:rsidP="00BD795B"/>
        </w:tc>
      </w:tr>
      <w:tr w:rsidR="001540B9" w14:paraId="538C5B3A" w14:textId="77777777" w:rsidTr="00BD795B">
        <w:trPr>
          <w:trHeight w:hRule="exact" w:val="1134"/>
        </w:trPr>
        <w:tc>
          <w:tcPr>
            <w:tcW w:w="8328" w:type="dxa"/>
          </w:tcPr>
          <w:p w14:paraId="0EADD604" w14:textId="77777777" w:rsidR="001540B9" w:rsidRDefault="001540B9" w:rsidP="00BD795B"/>
        </w:tc>
        <w:tc>
          <w:tcPr>
            <w:tcW w:w="3532" w:type="dxa"/>
          </w:tcPr>
          <w:p w14:paraId="3DF80CA7" w14:textId="77777777" w:rsidR="001540B9" w:rsidRDefault="001540B9" w:rsidP="00BD795B"/>
        </w:tc>
        <w:tc>
          <w:tcPr>
            <w:tcW w:w="3528" w:type="dxa"/>
          </w:tcPr>
          <w:p w14:paraId="700A3B28" w14:textId="77777777" w:rsidR="001540B9" w:rsidRDefault="001540B9" w:rsidP="00BD795B"/>
        </w:tc>
      </w:tr>
      <w:tr w:rsidR="001540B9" w14:paraId="2670BD0B" w14:textId="77777777" w:rsidTr="00BD795B">
        <w:trPr>
          <w:trHeight w:hRule="exact" w:val="1134"/>
        </w:trPr>
        <w:tc>
          <w:tcPr>
            <w:tcW w:w="8328" w:type="dxa"/>
          </w:tcPr>
          <w:p w14:paraId="4A9496E9" w14:textId="77777777" w:rsidR="001540B9" w:rsidRDefault="001540B9" w:rsidP="00BD795B"/>
        </w:tc>
        <w:tc>
          <w:tcPr>
            <w:tcW w:w="3532" w:type="dxa"/>
          </w:tcPr>
          <w:p w14:paraId="416E567D" w14:textId="77777777" w:rsidR="001540B9" w:rsidRDefault="001540B9" w:rsidP="00BD795B"/>
        </w:tc>
        <w:tc>
          <w:tcPr>
            <w:tcW w:w="3528" w:type="dxa"/>
          </w:tcPr>
          <w:p w14:paraId="40F8DE30" w14:textId="77777777" w:rsidR="001540B9" w:rsidRDefault="001540B9" w:rsidP="00BD795B"/>
        </w:tc>
      </w:tr>
      <w:tr w:rsidR="001540B9" w14:paraId="5EACAFAB" w14:textId="77777777" w:rsidTr="00BD795B">
        <w:trPr>
          <w:trHeight w:hRule="exact" w:val="1134"/>
        </w:trPr>
        <w:tc>
          <w:tcPr>
            <w:tcW w:w="8328" w:type="dxa"/>
          </w:tcPr>
          <w:p w14:paraId="4E110E29" w14:textId="77777777" w:rsidR="001540B9" w:rsidRDefault="001540B9" w:rsidP="00BD795B"/>
        </w:tc>
        <w:tc>
          <w:tcPr>
            <w:tcW w:w="3532" w:type="dxa"/>
          </w:tcPr>
          <w:p w14:paraId="7F591973" w14:textId="77777777" w:rsidR="001540B9" w:rsidRDefault="001540B9" w:rsidP="00BD795B"/>
        </w:tc>
        <w:tc>
          <w:tcPr>
            <w:tcW w:w="3528" w:type="dxa"/>
          </w:tcPr>
          <w:p w14:paraId="183259D3" w14:textId="77777777" w:rsidR="001540B9" w:rsidRDefault="001540B9" w:rsidP="00BD795B"/>
        </w:tc>
      </w:tr>
      <w:tr w:rsidR="001540B9" w14:paraId="62C6EFB4" w14:textId="77777777" w:rsidTr="00BD795B">
        <w:trPr>
          <w:trHeight w:hRule="exact" w:val="1134"/>
        </w:trPr>
        <w:tc>
          <w:tcPr>
            <w:tcW w:w="8328" w:type="dxa"/>
          </w:tcPr>
          <w:p w14:paraId="21DC1FEB" w14:textId="77777777" w:rsidR="001540B9" w:rsidRDefault="001540B9" w:rsidP="00BD795B"/>
        </w:tc>
        <w:tc>
          <w:tcPr>
            <w:tcW w:w="3532" w:type="dxa"/>
          </w:tcPr>
          <w:p w14:paraId="14C14A53" w14:textId="77777777" w:rsidR="001540B9" w:rsidRDefault="001540B9" w:rsidP="00BD795B"/>
        </w:tc>
        <w:tc>
          <w:tcPr>
            <w:tcW w:w="3528" w:type="dxa"/>
          </w:tcPr>
          <w:p w14:paraId="564CFE5C" w14:textId="77777777" w:rsidR="001540B9" w:rsidRDefault="001540B9" w:rsidP="00BD795B"/>
        </w:tc>
      </w:tr>
    </w:tbl>
    <w:p w14:paraId="1D983041" w14:textId="77777777" w:rsidR="001540B9" w:rsidRDefault="001540B9" w:rsidP="001540B9">
      <w:pPr>
        <w:sectPr w:rsidR="001540B9" w:rsidSect="001540B9">
          <w:pgSz w:w="16838" w:h="11906" w:orient="landscape"/>
          <w:pgMar w:top="720" w:right="720" w:bottom="720" w:left="720" w:header="709" w:footer="709" w:gutter="0"/>
          <w:cols w:space="708"/>
          <w:docGrid w:linePitch="360"/>
        </w:sectPr>
      </w:pPr>
    </w:p>
    <w:p w14:paraId="6C357F8A" w14:textId="3E8AE138" w:rsidR="00542C33" w:rsidRPr="009863CB" w:rsidRDefault="00E63EBE" w:rsidP="00E63EBE">
      <w:pPr>
        <w:pStyle w:val="Heading1"/>
        <w:rPr>
          <w:b/>
          <w:bCs/>
          <w:color w:val="B11550"/>
        </w:rPr>
      </w:pPr>
      <w:r w:rsidRPr="009863CB">
        <w:rPr>
          <w:b/>
          <w:bCs/>
          <w:color w:val="B11550"/>
        </w:rPr>
        <w:t>SERVICE USER FEEDBACK FORM</w:t>
      </w:r>
    </w:p>
    <w:p w14:paraId="01FB4CF1" w14:textId="77777777" w:rsidR="0059222B" w:rsidRDefault="0059222B">
      <w:pPr>
        <w:rPr>
          <w:sz w:val="28"/>
          <w:szCs w:val="28"/>
        </w:rPr>
      </w:pPr>
    </w:p>
    <w:p w14:paraId="231BE9D4" w14:textId="15C360A0" w:rsidR="0059222B" w:rsidRPr="0059222B" w:rsidRDefault="0077429E">
      <w:pPr>
        <w:rPr>
          <w:sz w:val="28"/>
          <w:szCs w:val="28"/>
        </w:rPr>
      </w:pPr>
      <w:r w:rsidRPr="0059222B">
        <w:rPr>
          <w:sz w:val="28"/>
          <w:szCs w:val="28"/>
        </w:rPr>
        <w:t>W</w:t>
      </w:r>
      <w:r w:rsidR="003409DF" w:rsidRPr="0059222B">
        <w:rPr>
          <w:sz w:val="28"/>
          <w:szCs w:val="28"/>
        </w:rPr>
        <w:t>e are interested in hearing y</w:t>
      </w:r>
      <w:r w:rsidRPr="0059222B">
        <w:rPr>
          <w:sz w:val="28"/>
          <w:szCs w:val="28"/>
        </w:rPr>
        <w:t xml:space="preserve">our opinion on how the </w:t>
      </w:r>
      <w:r w:rsidR="00C31A08">
        <w:rPr>
          <w:sz w:val="28"/>
          <w:szCs w:val="28"/>
        </w:rPr>
        <w:t>apprentice</w:t>
      </w:r>
      <w:r w:rsidRPr="0059222B">
        <w:rPr>
          <w:sz w:val="28"/>
          <w:szCs w:val="28"/>
        </w:rPr>
        <w:t xml:space="preserve"> has worked with you</w:t>
      </w:r>
      <w:r w:rsidR="003409DF" w:rsidRPr="0059222B">
        <w:rPr>
          <w:sz w:val="28"/>
          <w:szCs w:val="28"/>
        </w:rPr>
        <w:t xml:space="preserve">. </w:t>
      </w:r>
      <w:r w:rsidRPr="0059222B">
        <w:rPr>
          <w:sz w:val="28"/>
          <w:szCs w:val="28"/>
        </w:rPr>
        <w:t>The</w:t>
      </w:r>
      <w:r w:rsidR="00C31A08">
        <w:rPr>
          <w:sz w:val="28"/>
          <w:szCs w:val="28"/>
        </w:rPr>
        <w:t xml:space="preserve">y </w:t>
      </w:r>
      <w:r w:rsidRPr="0059222B">
        <w:rPr>
          <w:sz w:val="28"/>
          <w:szCs w:val="28"/>
        </w:rPr>
        <w:t xml:space="preserve">will learn more thanks to your comments. </w:t>
      </w:r>
      <w:r w:rsidR="00D54C44" w:rsidRPr="0059222B">
        <w:rPr>
          <w:sz w:val="28"/>
          <w:szCs w:val="28"/>
        </w:rPr>
        <w:t xml:space="preserve">Your feedback will not affect </w:t>
      </w:r>
      <w:r w:rsidR="0059222B" w:rsidRPr="0059222B">
        <w:rPr>
          <w:sz w:val="28"/>
          <w:szCs w:val="28"/>
        </w:rPr>
        <w:t xml:space="preserve">your work or relationship with your Occupational Therapist. </w:t>
      </w:r>
    </w:p>
    <w:p w14:paraId="27449039" w14:textId="78F67CBA" w:rsidR="003409DF" w:rsidRPr="0059222B" w:rsidRDefault="0059222B">
      <w:pPr>
        <w:rPr>
          <w:b/>
          <w:bCs/>
          <w:sz w:val="28"/>
          <w:szCs w:val="28"/>
        </w:rPr>
      </w:pPr>
      <w:r w:rsidRPr="0059222B">
        <w:rPr>
          <w:b/>
          <w:bCs/>
          <w:sz w:val="28"/>
          <w:szCs w:val="28"/>
        </w:rPr>
        <w:t>Thank you.</w:t>
      </w:r>
    </w:p>
    <w:tbl>
      <w:tblPr>
        <w:tblStyle w:val="TableGrid"/>
        <w:tblW w:w="10485" w:type="dxa"/>
        <w:tblLook w:val="04A0" w:firstRow="1" w:lastRow="0" w:firstColumn="1" w:lastColumn="0" w:noHBand="0" w:noVBand="1"/>
      </w:tblPr>
      <w:tblGrid>
        <w:gridCol w:w="4957"/>
        <w:gridCol w:w="100"/>
        <w:gridCol w:w="1175"/>
        <w:gridCol w:w="851"/>
        <w:gridCol w:w="850"/>
        <w:gridCol w:w="851"/>
        <w:gridCol w:w="850"/>
        <w:gridCol w:w="851"/>
      </w:tblGrid>
      <w:tr w:rsidR="00295557" w:rsidRPr="0059222B" w14:paraId="01D8BE87" w14:textId="77777777" w:rsidTr="0059222B">
        <w:trPr>
          <w:trHeight w:val="680"/>
        </w:trPr>
        <w:tc>
          <w:tcPr>
            <w:tcW w:w="5057" w:type="dxa"/>
            <w:gridSpan w:val="2"/>
          </w:tcPr>
          <w:p w14:paraId="0B41E93A" w14:textId="3265BB58" w:rsidR="003409DF" w:rsidRPr="0059222B" w:rsidRDefault="0059222B" w:rsidP="003409DF">
            <w:pPr>
              <w:rPr>
                <w:sz w:val="28"/>
                <w:szCs w:val="28"/>
              </w:rPr>
            </w:pPr>
            <w:r w:rsidRPr="0059222B">
              <w:rPr>
                <w:noProof/>
                <w:sz w:val="28"/>
                <w:szCs w:val="28"/>
              </w:rPr>
              <w:drawing>
                <wp:anchor distT="0" distB="0" distL="114300" distR="114300" simplePos="0" relativeHeight="251658243" behindDoc="1" locked="0" layoutInCell="1" allowOverlap="1" wp14:anchorId="2489B32F" wp14:editId="23C67D1E">
                  <wp:simplePos x="0" y="0"/>
                  <wp:positionH relativeFrom="column">
                    <wp:posOffset>2602203</wp:posOffset>
                  </wp:positionH>
                  <wp:positionV relativeFrom="paragraph">
                    <wp:posOffset>29183</wp:posOffset>
                  </wp:positionV>
                  <wp:extent cx="359410" cy="359410"/>
                  <wp:effectExtent l="0" t="0" r="2540" b="2540"/>
                  <wp:wrapTight wrapText="bothSides">
                    <wp:wrapPolygon edited="0">
                      <wp:start x="0" y="0"/>
                      <wp:lineTo x="0" y="20608"/>
                      <wp:lineTo x="20608" y="20608"/>
                      <wp:lineTo x="20608" y="0"/>
                      <wp:lineTo x="0" y="0"/>
                    </wp:wrapPolygon>
                  </wp:wrapTight>
                  <wp:docPr id="1072259310" name="Graphic 1072259310"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service user</w:t>
            </w:r>
            <w:r w:rsidRPr="0059222B">
              <w:rPr>
                <w:sz w:val="28"/>
                <w:szCs w:val="28"/>
              </w:rPr>
              <w:t>:</w:t>
            </w:r>
            <w:r w:rsidR="00BB4814" w:rsidRPr="0059222B">
              <w:rPr>
                <w:sz w:val="28"/>
                <w:szCs w:val="28"/>
              </w:rPr>
              <w:t xml:space="preserve">  </w:t>
            </w:r>
          </w:p>
          <w:p w14:paraId="2A2BFCCF" w14:textId="77777777" w:rsidR="003409DF" w:rsidRPr="0059222B" w:rsidRDefault="003409DF">
            <w:pPr>
              <w:rPr>
                <w:sz w:val="28"/>
                <w:szCs w:val="28"/>
              </w:rPr>
            </w:pPr>
          </w:p>
        </w:tc>
        <w:tc>
          <w:tcPr>
            <w:tcW w:w="5428" w:type="dxa"/>
            <w:gridSpan w:val="6"/>
          </w:tcPr>
          <w:p w14:paraId="5818D2DF" w14:textId="5616A0FB" w:rsidR="003409DF" w:rsidRPr="0059222B" w:rsidRDefault="0059222B" w:rsidP="003409DF">
            <w:pPr>
              <w:rPr>
                <w:sz w:val="28"/>
                <w:szCs w:val="28"/>
              </w:rPr>
            </w:pPr>
            <w:r w:rsidRPr="0059222B">
              <w:rPr>
                <w:noProof/>
                <w:sz w:val="28"/>
                <w:szCs w:val="28"/>
              </w:rPr>
              <w:drawing>
                <wp:anchor distT="0" distB="0" distL="114300" distR="114300" simplePos="0" relativeHeight="251658244" behindDoc="1" locked="0" layoutInCell="1" allowOverlap="1" wp14:anchorId="3B1F7EFB" wp14:editId="0101B9AF">
                  <wp:simplePos x="0" y="0"/>
                  <wp:positionH relativeFrom="column">
                    <wp:posOffset>2898140</wp:posOffset>
                  </wp:positionH>
                  <wp:positionV relativeFrom="paragraph">
                    <wp:posOffset>43180</wp:posOffset>
                  </wp:positionV>
                  <wp:extent cx="359410" cy="359410"/>
                  <wp:effectExtent l="0" t="0" r="2540" b="2540"/>
                  <wp:wrapTight wrapText="bothSides">
                    <wp:wrapPolygon edited="0">
                      <wp:start x="0" y="0"/>
                      <wp:lineTo x="0" y="20608"/>
                      <wp:lineTo x="20608" y="20608"/>
                      <wp:lineTo x="20608" y="0"/>
                      <wp:lineTo x="0" y="0"/>
                    </wp:wrapPolygon>
                  </wp:wrapTight>
                  <wp:docPr id="511423085" name="Graphic 511423085" descr="Stop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259310" name="Graphic 1072259310" descr="Stop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359410" cy="359410"/>
                          </a:xfrm>
                          <a:prstGeom prst="rect">
                            <a:avLst/>
                          </a:prstGeom>
                        </pic:spPr>
                      </pic:pic>
                    </a:graphicData>
                  </a:graphic>
                </wp:anchor>
              </w:drawing>
            </w:r>
            <w:r w:rsidR="003409DF" w:rsidRPr="0059222B">
              <w:rPr>
                <w:sz w:val="28"/>
                <w:szCs w:val="28"/>
              </w:rPr>
              <w:t>I am a carer/relative</w:t>
            </w:r>
            <w:r w:rsidRPr="0059222B">
              <w:rPr>
                <w:sz w:val="28"/>
                <w:szCs w:val="28"/>
              </w:rPr>
              <w:t>:</w:t>
            </w:r>
          </w:p>
          <w:p w14:paraId="748E55FB" w14:textId="77777777" w:rsidR="003409DF" w:rsidRPr="0059222B" w:rsidRDefault="003409DF">
            <w:pPr>
              <w:rPr>
                <w:sz w:val="28"/>
                <w:szCs w:val="28"/>
              </w:rPr>
            </w:pPr>
          </w:p>
        </w:tc>
      </w:tr>
      <w:tr w:rsidR="0059222B" w:rsidRPr="0059222B" w14:paraId="723A1F49" w14:textId="77777777" w:rsidTr="0059222B">
        <w:trPr>
          <w:trHeight w:val="680"/>
        </w:trPr>
        <w:tc>
          <w:tcPr>
            <w:tcW w:w="10485" w:type="dxa"/>
            <w:gridSpan w:val="8"/>
          </w:tcPr>
          <w:p w14:paraId="01DA75D9" w14:textId="76AB3F03" w:rsidR="0059222B" w:rsidRPr="0059222B" w:rsidRDefault="0059222B" w:rsidP="003409DF">
            <w:pPr>
              <w:rPr>
                <w:sz w:val="28"/>
                <w:szCs w:val="28"/>
              </w:rPr>
            </w:pPr>
            <w:r w:rsidRPr="0059222B">
              <w:rPr>
                <w:sz w:val="28"/>
                <w:szCs w:val="28"/>
              </w:rPr>
              <w:t xml:space="preserve">How good was the </w:t>
            </w:r>
            <w:r w:rsidR="00C31A08">
              <w:rPr>
                <w:sz w:val="28"/>
                <w:szCs w:val="28"/>
              </w:rPr>
              <w:t>apprentice</w:t>
            </w:r>
            <w:r w:rsidRPr="0059222B">
              <w:rPr>
                <w:sz w:val="28"/>
                <w:szCs w:val="28"/>
              </w:rPr>
              <w:t xml:space="preserve"> at the following:</w:t>
            </w:r>
          </w:p>
          <w:p w14:paraId="040736EE" w14:textId="77777777" w:rsidR="0059222B" w:rsidRPr="0059222B" w:rsidRDefault="0059222B">
            <w:pPr>
              <w:rPr>
                <w:sz w:val="28"/>
                <w:szCs w:val="28"/>
              </w:rPr>
            </w:pPr>
          </w:p>
        </w:tc>
      </w:tr>
      <w:tr w:rsidR="0059222B" w:rsidRPr="0059222B" w14:paraId="4FFF844E" w14:textId="77777777" w:rsidTr="0059222B">
        <w:trPr>
          <w:trHeight w:val="680"/>
        </w:trPr>
        <w:tc>
          <w:tcPr>
            <w:tcW w:w="6232" w:type="dxa"/>
            <w:gridSpan w:val="3"/>
          </w:tcPr>
          <w:p w14:paraId="3ACF238A" w14:textId="0E4A4931" w:rsidR="0059222B" w:rsidRPr="0059222B" w:rsidRDefault="0059222B" w:rsidP="006D0B50">
            <w:pPr>
              <w:rPr>
                <w:sz w:val="28"/>
                <w:szCs w:val="28"/>
              </w:rPr>
            </w:pPr>
            <w:r w:rsidRPr="0059222B">
              <w:rPr>
                <w:sz w:val="28"/>
                <w:szCs w:val="28"/>
              </w:rPr>
              <w:t>Being polite</w:t>
            </w:r>
          </w:p>
        </w:tc>
        <w:tc>
          <w:tcPr>
            <w:tcW w:w="851" w:type="dxa"/>
          </w:tcPr>
          <w:p w14:paraId="63203BE6" w14:textId="4D91FCEB" w:rsidR="0059222B" w:rsidRPr="0059222B" w:rsidRDefault="0059222B">
            <w:pPr>
              <w:rPr>
                <w:sz w:val="28"/>
                <w:szCs w:val="28"/>
              </w:rPr>
            </w:pPr>
            <w:r w:rsidRPr="0059222B">
              <w:rPr>
                <w:noProof/>
                <w:sz w:val="28"/>
                <w:szCs w:val="28"/>
              </w:rPr>
              <w:drawing>
                <wp:inline distT="0" distB="0" distL="0" distR="0" wp14:anchorId="74A0A9A5" wp14:editId="57FF6693">
                  <wp:extent cx="360000" cy="360000"/>
                  <wp:effectExtent l="0" t="0" r="2540" b="2540"/>
                  <wp:docPr id="1322079708" name="Graphic 1322079708"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66A6D406" w14:textId="0E36A913" w:rsidR="0059222B" w:rsidRPr="0059222B" w:rsidRDefault="0059222B">
            <w:pPr>
              <w:rPr>
                <w:sz w:val="28"/>
                <w:szCs w:val="28"/>
              </w:rPr>
            </w:pPr>
            <w:r w:rsidRPr="0059222B">
              <w:rPr>
                <w:noProof/>
                <w:sz w:val="28"/>
                <w:szCs w:val="28"/>
              </w:rPr>
              <w:drawing>
                <wp:inline distT="0" distB="0" distL="0" distR="0" wp14:anchorId="6200E4B7" wp14:editId="6B663F76">
                  <wp:extent cx="360000" cy="360000"/>
                  <wp:effectExtent l="0" t="0" r="2540" b="2540"/>
                  <wp:docPr id="1419544194" name="Graphic 141954419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2920D27B" w14:textId="27568A6D" w:rsidR="0059222B" w:rsidRPr="0059222B" w:rsidRDefault="0059222B">
            <w:pPr>
              <w:rPr>
                <w:sz w:val="28"/>
                <w:szCs w:val="28"/>
              </w:rPr>
            </w:pPr>
            <w:r w:rsidRPr="0059222B">
              <w:rPr>
                <w:noProof/>
                <w:sz w:val="28"/>
                <w:szCs w:val="28"/>
              </w:rPr>
              <w:drawing>
                <wp:inline distT="0" distB="0" distL="0" distR="0" wp14:anchorId="3E094958" wp14:editId="102ACA3D">
                  <wp:extent cx="360000" cy="360000"/>
                  <wp:effectExtent l="0" t="0" r="2540" b="2540"/>
                  <wp:docPr id="984323463" name="Graphic 984323463"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6B378C87" w14:textId="5F2E94B0" w:rsidR="0059222B" w:rsidRPr="0059222B" w:rsidRDefault="0059222B">
            <w:pPr>
              <w:rPr>
                <w:sz w:val="28"/>
                <w:szCs w:val="28"/>
              </w:rPr>
            </w:pPr>
            <w:r w:rsidRPr="0059222B">
              <w:rPr>
                <w:noProof/>
                <w:sz w:val="28"/>
                <w:szCs w:val="28"/>
              </w:rPr>
              <w:drawing>
                <wp:inline distT="0" distB="0" distL="0" distR="0" wp14:anchorId="190B1588" wp14:editId="6B2F1941">
                  <wp:extent cx="360000" cy="360000"/>
                  <wp:effectExtent l="0" t="0" r="2540" b="2540"/>
                  <wp:docPr id="1215544282" name="Graphic 121554428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37932DE4" w14:textId="49609500" w:rsidR="0059222B" w:rsidRPr="0059222B" w:rsidRDefault="0059222B">
            <w:pPr>
              <w:rPr>
                <w:sz w:val="28"/>
                <w:szCs w:val="28"/>
              </w:rPr>
            </w:pPr>
            <w:r w:rsidRPr="0059222B">
              <w:rPr>
                <w:noProof/>
                <w:sz w:val="28"/>
                <w:szCs w:val="28"/>
              </w:rPr>
              <w:drawing>
                <wp:inline distT="0" distB="0" distL="0" distR="0" wp14:anchorId="19410BED" wp14:editId="6F733E4A">
                  <wp:extent cx="360000" cy="360000"/>
                  <wp:effectExtent l="0" t="0" r="2540" b="2540"/>
                  <wp:docPr id="1882795445" name="Graphic 1882795445"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59222B" w:rsidRPr="0059222B" w14:paraId="077DB103" w14:textId="77777777" w:rsidTr="0059222B">
        <w:trPr>
          <w:trHeight w:val="680"/>
        </w:trPr>
        <w:tc>
          <w:tcPr>
            <w:tcW w:w="6232" w:type="dxa"/>
            <w:gridSpan w:val="3"/>
          </w:tcPr>
          <w:p w14:paraId="322691FC" w14:textId="1C374978" w:rsidR="0059222B" w:rsidRPr="0059222B" w:rsidRDefault="0059222B" w:rsidP="0059222B">
            <w:pPr>
              <w:rPr>
                <w:sz w:val="28"/>
                <w:szCs w:val="28"/>
              </w:rPr>
            </w:pPr>
            <w:r w:rsidRPr="0059222B">
              <w:rPr>
                <w:sz w:val="28"/>
                <w:szCs w:val="28"/>
              </w:rPr>
              <w:t>Making you feel at ease</w:t>
            </w:r>
          </w:p>
        </w:tc>
        <w:tc>
          <w:tcPr>
            <w:tcW w:w="851" w:type="dxa"/>
          </w:tcPr>
          <w:p w14:paraId="23998A55" w14:textId="237101B0" w:rsidR="0059222B" w:rsidRPr="0059222B" w:rsidRDefault="0059222B" w:rsidP="0059222B">
            <w:pPr>
              <w:rPr>
                <w:sz w:val="28"/>
                <w:szCs w:val="28"/>
              </w:rPr>
            </w:pPr>
            <w:r w:rsidRPr="0059222B">
              <w:rPr>
                <w:noProof/>
                <w:sz w:val="28"/>
                <w:szCs w:val="28"/>
              </w:rPr>
              <w:drawing>
                <wp:inline distT="0" distB="0" distL="0" distR="0" wp14:anchorId="415A8BD6" wp14:editId="49B374D9">
                  <wp:extent cx="360000" cy="360000"/>
                  <wp:effectExtent l="0" t="0" r="2540" b="2540"/>
                  <wp:docPr id="136353664" name="Graphic 136353664"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545C9820" w14:textId="04967616" w:rsidR="0059222B" w:rsidRPr="0059222B" w:rsidRDefault="0059222B" w:rsidP="0059222B">
            <w:pPr>
              <w:rPr>
                <w:sz w:val="28"/>
                <w:szCs w:val="28"/>
              </w:rPr>
            </w:pPr>
            <w:r w:rsidRPr="0059222B">
              <w:rPr>
                <w:noProof/>
                <w:sz w:val="28"/>
                <w:szCs w:val="28"/>
              </w:rPr>
              <w:drawing>
                <wp:inline distT="0" distB="0" distL="0" distR="0" wp14:anchorId="1B3CE7E3" wp14:editId="0A98A44B">
                  <wp:extent cx="360000" cy="360000"/>
                  <wp:effectExtent l="0" t="0" r="2540" b="2540"/>
                  <wp:docPr id="1264743473" name="Graphic 126474347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7F44D4C5" w14:textId="1CE386E6" w:rsidR="0059222B" w:rsidRPr="0059222B" w:rsidRDefault="0059222B" w:rsidP="0059222B">
            <w:pPr>
              <w:rPr>
                <w:sz w:val="28"/>
                <w:szCs w:val="28"/>
              </w:rPr>
            </w:pPr>
            <w:r w:rsidRPr="0059222B">
              <w:rPr>
                <w:noProof/>
                <w:sz w:val="28"/>
                <w:szCs w:val="28"/>
              </w:rPr>
              <w:drawing>
                <wp:inline distT="0" distB="0" distL="0" distR="0" wp14:anchorId="5FBADB20" wp14:editId="1E7555F6">
                  <wp:extent cx="360000" cy="360000"/>
                  <wp:effectExtent l="0" t="0" r="2540" b="2540"/>
                  <wp:docPr id="447191875" name="Graphic 447191875"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0EA37EE8" w14:textId="166F7119" w:rsidR="0059222B" w:rsidRPr="0059222B" w:rsidRDefault="0059222B" w:rsidP="0059222B">
            <w:pPr>
              <w:rPr>
                <w:sz w:val="28"/>
                <w:szCs w:val="28"/>
              </w:rPr>
            </w:pPr>
            <w:r w:rsidRPr="0059222B">
              <w:rPr>
                <w:noProof/>
                <w:sz w:val="28"/>
                <w:szCs w:val="28"/>
              </w:rPr>
              <w:drawing>
                <wp:inline distT="0" distB="0" distL="0" distR="0" wp14:anchorId="4C527E6F" wp14:editId="13C94490">
                  <wp:extent cx="360000" cy="360000"/>
                  <wp:effectExtent l="0" t="0" r="2540" b="2540"/>
                  <wp:docPr id="414952728" name="Graphic 414952728"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0CBB461E" w14:textId="2B5812CB" w:rsidR="0059222B" w:rsidRPr="0059222B" w:rsidRDefault="0059222B" w:rsidP="0059222B">
            <w:pPr>
              <w:rPr>
                <w:sz w:val="28"/>
                <w:szCs w:val="28"/>
              </w:rPr>
            </w:pPr>
            <w:r w:rsidRPr="0059222B">
              <w:rPr>
                <w:noProof/>
                <w:sz w:val="28"/>
                <w:szCs w:val="28"/>
              </w:rPr>
              <w:drawing>
                <wp:inline distT="0" distB="0" distL="0" distR="0" wp14:anchorId="6CD5BE59" wp14:editId="5EF45CE8">
                  <wp:extent cx="360000" cy="360000"/>
                  <wp:effectExtent l="0" t="0" r="2540" b="2540"/>
                  <wp:docPr id="278579671" name="Graphic 278579671"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59222B" w:rsidRPr="0059222B" w14:paraId="2C39EA91" w14:textId="77777777" w:rsidTr="0059222B">
        <w:trPr>
          <w:trHeight w:val="680"/>
        </w:trPr>
        <w:tc>
          <w:tcPr>
            <w:tcW w:w="6232" w:type="dxa"/>
            <w:gridSpan w:val="3"/>
          </w:tcPr>
          <w:p w14:paraId="7BFC77D5" w14:textId="62EE5A93" w:rsidR="0059222B" w:rsidRPr="0059222B" w:rsidRDefault="0059222B" w:rsidP="0059222B">
            <w:pPr>
              <w:rPr>
                <w:sz w:val="28"/>
                <w:szCs w:val="28"/>
              </w:rPr>
            </w:pPr>
            <w:r w:rsidRPr="0059222B">
              <w:rPr>
                <w:sz w:val="28"/>
                <w:szCs w:val="28"/>
              </w:rPr>
              <w:t>Listening to you</w:t>
            </w:r>
          </w:p>
        </w:tc>
        <w:tc>
          <w:tcPr>
            <w:tcW w:w="851" w:type="dxa"/>
          </w:tcPr>
          <w:p w14:paraId="0D266583" w14:textId="04CEE9C1" w:rsidR="0059222B" w:rsidRPr="0059222B" w:rsidRDefault="0059222B" w:rsidP="0059222B">
            <w:pPr>
              <w:rPr>
                <w:sz w:val="28"/>
                <w:szCs w:val="28"/>
              </w:rPr>
            </w:pPr>
            <w:r w:rsidRPr="0059222B">
              <w:rPr>
                <w:noProof/>
                <w:sz w:val="28"/>
                <w:szCs w:val="28"/>
              </w:rPr>
              <w:drawing>
                <wp:inline distT="0" distB="0" distL="0" distR="0" wp14:anchorId="10EA47AA" wp14:editId="06CC013B">
                  <wp:extent cx="360000" cy="360000"/>
                  <wp:effectExtent l="0" t="0" r="2540" b="2540"/>
                  <wp:docPr id="2009780707" name="Graphic 200978070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1511059E" w14:textId="5B57D7F3" w:rsidR="0059222B" w:rsidRPr="0059222B" w:rsidRDefault="0059222B" w:rsidP="0059222B">
            <w:pPr>
              <w:rPr>
                <w:sz w:val="28"/>
                <w:szCs w:val="28"/>
              </w:rPr>
            </w:pPr>
            <w:r w:rsidRPr="0059222B">
              <w:rPr>
                <w:noProof/>
                <w:sz w:val="28"/>
                <w:szCs w:val="28"/>
              </w:rPr>
              <w:drawing>
                <wp:inline distT="0" distB="0" distL="0" distR="0" wp14:anchorId="540462DD" wp14:editId="47518D1B">
                  <wp:extent cx="360000" cy="360000"/>
                  <wp:effectExtent l="0" t="0" r="2540" b="2540"/>
                  <wp:docPr id="270104566" name="Graphic 270104566"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49114CA0" w14:textId="1E9F0FF7" w:rsidR="0059222B" w:rsidRPr="0059222B" w:rsidRDefault="0059222B" w:rsidP="0059222B">
            <w:pPr>
              <w:rPr>
                <w:sz w:val="28"/>
                <w:szCs w:val="28"/>
              </w:rPr>
            </w:pPr>
            <w:r w:rsidRPr="0059222B">
              <w:rPr>
                <w:noProof/>
                <w:sz w:val="28"/>
                <w:szCs w:val="28"/>
              </w:rPr>
              <w:drawing>
                <wp:inline distT="0" distB="0" distL="0" distR="0" wp14:anchorId="57343153" wp14:editId="085518A5">
                  <wp:extent cx="360000" cy="360000"/>
                  <wp:effectExtent l="0" t="0" r="2540" b="2540"/>
                  <wp:docPr id="535377829" name="Graphic 535377829"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37B561E1" w14:textId="439F1D1A" w:rsidR="0059222B" w:rsidRPr="0059222B" w:rsidRDefault="0059222B" w:rsidP="0059222B">
            <w:pPr>
              <w:rPr>
                <w:sz w:val="28"/>
                <w:szCs w:val="28"/>
              </w:rPr>
            </w:pPr>
            <w:r w:rsidRPr="0059222B">
              <w:rPr>
                <w:noProof/>
                <w:sz w:val="28"/>
                <w:szCs w:val="28"/>
              </w:rPr>
              <w:drawing>
                <wp:inline distT="0" distB="0" distL="0" distR="0" wp14:anchorId="4A2C39E6" wp14:editId="1DB60306">
                  <wp:extent cx="360000" cy="360000"/>
                  <wp:effectExtent l="0" t="0" r="2540" b="2540"/>
                  <wp:docPr id="1900804672" name="Graphic 1900804672"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1F8E2BFA" w14:textId="6A9EC82E" w:rsidR="0059222B" w:rsidRPr="0059222B" w:rsidRDefault="0059222B" w:rsidP="0059222B">
            <w:pPr>
              <w:rPr>
                <w:sz w:val="28"/>
                <w:szCs w:val="28"/>
              </w:rPr>
            </w:pPr>
            <w:r w:rsidRPr="0059222B">
              <w:rPr>
                <w:noProof/>
                <w:sz w:val="28"/>
                <w:szCs w:val="28"/>
              </w:rPr>
              <w:drawing>
                <wp:inline distT="0" distB="0" distL="0" distR="0" wp14:anchorId="68728618" wp14:editId="0C8F2A74">
                  <wp:extent cx="360000" cy="360000"/>
                  <wp:effectExtent l="0" t="0" r="2540" b="2540"/>
                  <wp:docPr id="1218324473" name="Graphic 121832447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59222B" w:rsidRPr="0059222B" w14:paraId="0A90A41E" w14:textId="77777777" w:rsidTr="0059222B">
        <w:trPr>
          <w:trHeight w:val="680"/>
        </w:trPr>
        <w:tc>
          <w:tcPr>
            <w:tcW w:w="6232" w:type="dxa"/>
            <w:gridSpan w:val="3"/>
          </w:tcPr>
          <w:p w14:paraId="44E880DC" w14:textId="4A6D08DE" w:rsidR="0059222B" w:rsidRPr="0059222B" w:rsidRDefault="0059222B" w:rsidP="0059222B">
            <w:pPr>
              <w:rPr>
                <w:sz w:val="28"/>
                <w:szCs w:val="28"/>
              </w:rPr>
            </w:pPr>
            <w:r w:rsidRPr="0059222B">
              <w:rPr>
                <w:sz w:val="28"/>
                <w:szCs w:val="28"/>
              </w:rPr>
              <w:t>Respecting you</w:t>
            </w:r>
          </w:p>
        </w:tc>
        <w:tc>
          <w:tcPr>
            <w:tcW w:w="851" w:type="dxa"/>
          </w:tcPr>
          <w:p w14:paraId="72043B81" w14:textId="31CB8896" w:rsidR="0059222B" w:rsidRPr="0059222B" w:rsidRDefault="0059222B" w:rsidP="0059222B">
            <w:pPr>
              <w:rPr>
                <w:sz w:val="28"/>
                <w:szCs w:val="28"/>
              </w:rPr>
            </w:pPr>
            <w:r w:rsidRPr="0059222B">
              <w:rPr>
                <w:noProof/>
                <w:sz w:val="28"/>
                <w:szCs w:val="28"/>
              </w:rPr>
              <w:drawing>
                <wp:inline distT="0" distB="0" distL="0" distR="0" wp14:anchorId="6843B8BC" wp14:editId="0912E0C3">
                  <wp:extent cx="360000" cy="360000"/>
                  <wp:effectExtent l="0" t="0" r="2540" b="2540"/>
                  <wp:docPr id="1986247885" name="Graphic 1986247885"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276BACEA" w14:textId="344551DC" w:rsidR="0059222B" w:rsidRPr="0059222B" w:rsidRDefault="0059222B" w:rsidP="0059222B">
            <w:pPr>
              <w:rPr>
                <w:sz w:val="28"/>
                <w:szCs w:val="28"/>
              </w:rPr>
            </w:pPr>
            <w:r w:rsidRPr="0059222B">
              <w:rPr>
                <w:noProof/>
                <w:sz w:val="28"/>
                <w:szCs w:val="28"/>
              </w:rPr>
              <w:drawing>
                <wp:inline distT="0" distB="0" distL="0" distR="0" wp14:anchorId="62624787" wp14:editId="6F5EE161">
                  <wp:extent cx="360000" cy="360000"/>
                  <wp:effectExtent l="0" t="0" r="2540" b="2540"/>
                  <wp:docPr id="1434124454" name="Graphic 1434124454"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68D559F5" w14:textId="25F93030" w:rsidR="0059222B" w:rsidRPr="0059222B" w:rsidRDefault="0059222B" w:rsidP="0059222B">
            <w:pPr>
              <w:rPr>
                <w:sz w:val="28"/>
                <w:szCs w:val="28"/>
              </w:rPr>
            </w:pPr>
            <w:r w:rsidRPr="0059222B">
              <w:rPr>
                <w:noProof/>
                <w:sz w:val="28"/>
                <w:szCs w:val="28"/>
              </w:rPr>
              <w:drawing>
                <wp:inline distT="0" distB="0" distL="0" distR="0" wp14:anchorId="63BA7548" wp14:editId="03322ED1">
                  <wp:extent cx="360000" cy="360000"/>
                  <wp:effectExtent l="0" t="0" r="2540" b="2540"/>
                  <wp:docPr id="372775531" name="Graphic 372775531"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5BE8FABF" w14:textId="373AAB5E" w:rsidR="0059222B" w:rsidRPr="0059222B" w:rsidRDefault="0059222B" w:rsidP="0059222B">
            <w:pPr>
              <w:rPr>
                <w:sz w:val="28"/>
                <w:szCs w:val="28"/>
              </w:rPr>
            </w:pPr>
            <w:r w:rsidRPr="0059222B">
              <w:rPr>
                <w:noProof/>
                <w:sz w:val="28"/>
                <w:szCs w:val="28"/>
              </w:rPr>
              <w:drawing>
                <wp:inline distT="0" distB="0" distL="0" distR="0" wp14:anchorId="60CD0BC4" wp14:editId="35494E26">
                  <wp:extent cx="360000" cy="360000"/>
                  <wp:effectExtent l="0" t="0" r="2540" b="2540"/>
                  <wp:docPr id="176890766" name="Graphic 176890766"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26A45D01" w14:textId="5847C984" w:rsidR="0059222B" w:rsidRPr="0059222B" w:rsidRDefault="0059222B" w:rsidP="0059222B">
            <w:pPr>
              <w:rPr>
                <w:sz w:val="28"/>
                <w:szCs w:val="28"/>
              </w:rPr>
            </w:pPr>
            <w:r w:rsidRPr="0059222B">
              <w:rPr>
                <w:noProof/>
                <w:sz w:val="28"/>
                <w:szCs w:val="28"/>
              </w:rPr>
              <w:drawing>
                <wp:inline distT="0" distB="0" distL="0" distR="0" wp14:anchorId="550AB241" wp14:editId="166557A2">
                  <wp:extent cx="360000" cy="360000"/>
                  <wp:effectExtent l="0" t="0" r="2540" b="2540"/>
                  <wp:docPr id="1146680583" name="Graphic 114668058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59222B" w:rsidRPr="0059222B" w14:paraId="0D7EB540" w14:textId="77777777" w:rsidTr="0059222B">
        <w:trPr>
          <w:trHeight w:val="680"/>
        </w:trPr>
        <w:tc>
          <w:tcPr>
            <w:tcW w:w="6232" w:type="dxa"/>
            <w:gridSpan w:val="3"/>
          </w:tcPr>
          <w:p w14:paraId="69F4C194" w14:textId="2B091A96" w:rsidR="0059222B" w:rsidRPr="0059222B" w:rsidRDefault="0059222B" w:rsidP="0059222B">
            <w:pPr>
              <w:rPr>
                <w:sz w:val="28"/>
                <w:szCs w:val="28"/>
              </w:rPr>
            </w:pPr>
            <w:r w:rsidRPr="0059222B">
              <w:rPr>
                <w:sz w:val="28"/>
                <w:szCs w:val="28"/>
              </w:rPr>
              <w:t>Explaining what they were doing</w:t>
            </w:r>
          </w:p>
        </w:tc>
        <w:tc>
          <w:tcPr>
            <w:tcW w:w="851" w:type="dxa"/>
          </w:tcPr>
          <w:p w14:paraId="59D1DB87" w14:textId="7CE2BE19" w:rsidR="0059222B" w:rsidRPr="0059222B" w:rsidRDefault="0059222B" w:rsidP="0059222B">
            <w:pPr>
              <w:rPr>
                <w:sz w:val="28"/>
                <w:szCs w:val="28"/>
              </w:rPr>
            </w:pPr>
            <w:r w:rsidRPr="0059222B">
              <w:rPr>
                <w:noProof/>
                <w:sz w:val="28"/>
                <w:szCs w:val="28"/>
              </w:rPr>
              <w:drawing>
                <wp:inline distT="0" distB="0" distL="0" distR="0" wp14:anchorId="21A3C330" wp14:editId="2283D6E4">
                  <wp:extent cx="360000" cy="360000"/>
                  <wp:effectExtent l="0" t="0" r="2540" b="2540"/>
                  <wp:docPr id="1337465687" name="Graphic 1337465687"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62DFB377" w14:textId="36D7A320" w:rsidR="0059222B" w:rsidRPr="0059222B" w:rsidRDefault="0059222B" w:rsidP="0059222B">
            <w:pPr>
              <w:rPr>
                <w:sz w:val="28"/>
                <w:szCs w:val="28"/>
              </w:rPr>
            </w:pPr>
            <w:r w:rsidRPr="0059222B">
              <w:rPr>
                <w:noProof/>
                <w:sz w:val="28"/>
                <w:szCs w:val="28"/>
              </w:rPr>
              <w:drawing>
                <wp:inline distT="0" distB="0" distL="0" distR="0" wp14:anchorId="0999C23E" wp14:editId="6ABD802A">
                  <wp:extent cx="360000" cy="360000"/>
                  <wp:effectExtent l="0" t="0" r="2540" b="2540"/>
                  <wp:docPr id="544681233" name="Graphic 544681233"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3AF4CBE0" w14:textId="02EABB94" w:rsidR="0059222B" w:rsidRPr="0059222B" w:rsidRDefault="0059222B" w:rsidP="0059222B">
            <w:pPr>
              <w:rPr>
                <w:sz w:val="28"/>
                <w:szCs w:val="28"/>
              </w:rPr>
            </w:pPr>
            <w:r w:rsidRPr="0059222B">
              <w:rPr>
                <w:noProof/>
                <w:sz w:val="28"/>
                <w:szCs w:val="28"/>
              </w:rPr>
              <w:drawing>
                <wp:inline distT="0" distB="0" distL="0" distR="0" wp14:anchorId="022ADAF6" wp14:editId="411EB9B4">
                  <wp:extent cx="360000" cy="360000"/>
                  <wp:effectExtent l="0" t="0" r="2540" b="2540"/>
                  <wp:docPr id="231671438" name="Graphic 23167143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5C3E1C93" w14:textId="52C710EA" w:rsidR="0059222B" w:rsidRPr="0059222B" w:rsidRDefault="0059222B" w:rsidP="0059222B">
            <w:pPr>
              <w:rPr>
                <w:sz w:val="28"/>
                <w:szCs w:val="28"/>
              </w:rPr>
            </w:pPr>
            <w:r w:rsidRPr="0059222B">
              <w:rPr>
                <w:noProof/>
                <w:sz w:val="28"/>
                <w:szCs w:val="28"/>
              </w:rPr>
              <w:drawing>
                <wp:inline distT="0" distB="0" distL="0" distR="0" wp14:anchorId="39E0D419" wp14:editId="01359CED">
                  <wp:extent cx="360000" cy="360000"/>
                  <wp:effectExtent l="0" t="0" r="2540" b="2540"/>
                  <wp:docPr id="128874313" name="Graphic 128874313"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6DB32AD2" w14:textId="00D1DB69" w:rsidR="0059222B" w:rsidRPr="0059222B" w:rsidRDefault="0059222B" w:rsidP="0059222B">
            <w:pPr>
              <w:rPr>
                <w:sz w:val="28"/>
                <w:szCs w:val="28"/>
              </w:rPr>
            </w:pPr>
            <w:r w:rsidRPr="0059222B">
              <w:rPr>
                <w:noProof/>
                <w:sz w:val="28"/>
                <w:szCs w:val="28"/>
              </w:rPr>
              <w:drawing>
                <wp:inline distT="0" distB="0" distL="0" distR="0" wp14:anchorId="0DDAFE2D" wp14:editId="2555B7B6">
                  <wp:extent cx="360000" cy="360000"/>
                  <wp:effectExtent l="0" t="0" r="2540" b="2540"/>
                  <wp:docPr id="361210313" name="Graphic 361210313"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59222B" w:rsidRPr="0059222B" w14:paraId="409BCBC2" w14:textId="77777777" w:rsidTr="0059222B">
        <w:trPr>
          <w:trHeight w:val="680"/>
        </w:trPr>
        <w:tc>
          <w:tcPr>
            <w:tcW w:w="6232" w:type="dxa"/>
            <w:gridSpan w:val="3"/>
          </w:tcPr>
          <w:p w14:paraId="50FC0E93" w14:textId="4E89D97F" w:rsidR="0059222B" w:rsidRPr="0059222B" w:rsidRDefault="0059222B" w:rsidP="0059222B">
            <w:pPr>
              <w:rPr>
                <w:sz w:val="28"/>
                <w:szCs w:val="28"/>
              </w:rPr>
            </w:pPr>
            <w:r w:rsidRPr="0059222B">
              <w:rPr>
                <w:sz w:val="28"/>
                <w:szCs w:val="28"/>
              </w:rPr>
              <w:t>Assessing what you needed and helping you</w:t>
            </w:r>
          </w:p>
        </w:tc>
        <w:tc>
          <w:tcPr>
            <w:tcW w:w="851" w:type="dxa"/>
          </w:tcPr>
          <w:p w14:paraId="7BB8821D" w14:textId="4E80F97B" w:rsidR="0059222B" w:rsidRPr="0059222B" w:rsidRDefault="0059222B" w:rsidP="0059222B">
            <w:pPr>
              <w:rPr>
                <w:sz w:val="28"/>
                <w:szCs w:val="28"/>
              </w:rPr>
            </w:pPr>
            <w:r w:rsidRPr="0059222B">
              <w:rPr>
                <w:noProof/>
                <w:sz w:val="28"/>
                <w:szCs w:val="28"/>
              </w:rPr>
              <w:drawing>
                <wp:inline distT="0" distB="0" distL="0" distR="0" wp14:anchorId="44EFCB62" wp14:editId="3E5A576D">
                  <wp:extent cx="360000" cy="360000"/>
                  <wp:effectExtent l="0" t="0" r="2540" b="2540"/>
                  <wp:docPr id="1574256423" name="Graphic 1574256423" descr="Star-struck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079708" name="Graphic 1322079708" descr="Star-struck face outline with solid fill"/>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60000" cy="360000"/>
                          </a:xfrm>
                          <a:prstGeom prst="rect">
                            <a:avLst/>
                          </a:prstGeom>
                        </pic:spPr>
                      </pic:pic>
                    </a:graphicData>
                  </a:graphic>
                </wp:inline>
              </w:drawing>
            </w:r>
          </w:p>
        </w:tc>
        <w:tc>
          <w:tcPr>
            <w:tcW w:w="850" w:type="dxa"/>
          </w:tcPr>
          <w:p w14:paraId="7064991B" w14:textId="2AD8CEDC" w:rsidR="0059222B" w:rsidRPr="0059222B" w:rsidRDefault="0059222B" w:rsidP="0059222B">
            <w:pPr>
              <w:rPr>
                <w:sz w:val="28"/>
                <w:szCs w:val="28"/>
              </w:rPr>
            </w:pPr>
            <w:r w:rsidRPr="0059222B">
              <w:rPr>
                <w:noProof/>
                <w:sz w:val="28"/>
                <w:szCs w:val="28"/>
              </w:rPr>
              <w:drawing>
                <wp:inline distT="0" distB="0" distL="0" distR="0" wp14:anchorId="5A8494BA" wp14:editId="2B4A965D">
                  <wp:extent cx="360000" cy="360000"/>
                  <wp:effectExtent l="0" t="0" r="2540" b="2540"/>
                  <wp:docPr id="527689062" name="Graphic 527689062" descr="Smiling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544194" name="Graphic 1419544194" descr="Smiling face outline with solid fill"/>
                          <pic:cNvPicPr/>
                        </pic:nvPicPr>
                        <pic:blipFill>
                          <a:blip r:embed="rId28" cstate="print">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60000" cy="360000"/>
                          </a:xfrm>
                          <a:prstGeom prst="rect">
                            <a:avLst/>
                          </a:prstGeom>
                        </pic:spPr>
                      </pic:pic>
                    </a:graphicData>
                  </a:graphic>
                </wp:inline>
              </w:drawing>
            </w:r>
          </w:p>
        </w:tc>
        <w:tc>
          <w:tcPr>
            <w:tcW w:w="851" w:type="dxa"/>
          </w:tcPr>
          <w:p w14:paraId="5E528356" w14:textId="67772BC0" w:rsidR="0059222B" w:rsidRPr="0059222B" w:rsidRDefault="0059222B" w:rsidP="0059222B">
            <w:pPr>
              <w:rPr>
                <w:sz w:val="28"/>
                <w:szCs w:val="28"/>
              </w:rPr>
            </w:pPr>
            <w:r w:rsidRPr="0059222B">
              <w:rPr>
                <w:noProof/>
                <w:sz w:val="28"/>
                <w:szCs w:val="28"/>
              </w:rPr>
              <w:drawing>
                <wp:inline distT="0" distB="0" distL="0" distR="0" wp14:anchorId="61D646E8" wp14:editId="746B0A2B">
                  <wp:extent cx="360000" cy="360000"/>
                  <wp:effectExtent l="0" t="0" r="2540" b="2540"/>
                  <wp:docPr id="1506240678" name="Graphic 1506240678" descr="Expressionless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323463" name="Graphic 984323463" descr="Expressionless face outline with solid fill"/>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60000" cy="360000"/>
                          </a:xfrm>
                          <a:prstGeom prst="rect">
                            <a:avLst/>
                          </a:prstGeom>
                        </pic:spPr>
                      </pic:pic>
                    </a:graphicData>
                  </a:graphic>
                </wp:inline>
              </w:drawing>
            </w:r>
          </w:p>
        </w:tc>
        <w:tc>
          <w:tcPr>
            <w:tcW w:w="850" w:type="dxa"/>
          </w:tcPr>
          <w:p w14:paraId="1E85750D" w14:textId="4972164C" w:rsidR="0059222B" w:rsidRPr="0059222B" w:rsidRDefault="0059222B" w:rsidP="0059222B">
            <w:pPr>
              <w:rPr>
                <w:sz w:val="28"/>
                <w:szCs w:val="28"/>
              </w:rPr>
            </w:pPr>
            <w:r w:rsidRPr="0059222B">
              <w:rPr>
                <w:noProof/>
                <w:sz w:val="28"/>
                <w:szCs w:val="28"/>
              </w:rPr>
              <w:drawing>
                <wp:inline distT="0" distB="0" distL="0" distR="0" wp14:anchorId="38CE330F" wp14:editId="59898AEF">
                  <wp:extent cx="360000" cy="360000"/>
                  <wp:effectExtent l="0" t="0" r="2540" b="2540"/>
                  <wp:docPr id="798899670" name="Graphic 798899670" descr="Sad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544282" name="Graphic 1215544282" descr="Sad face outline with solid fill"/>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60000" cy="360000"/>
                          </a:xfrm>
                          <a:prstGeom prst="rect">
                            <a:avLst/>
                          </a:prstGeom>
                        </pic:spPr>
                      </pic:pic>
                    </a:graphicData>
                  </a:graphic>
                </wp:inline>
              </w:drawing>
            </w:r>
          </w:p>
        </w:tc>
        <w:tc>
          <w:tcPr>
            <w:tcW w:w="851" w:type="dxa"/>
          </w:tcPr>
          <w:p w14:paraId="70C7EB53" w14:textId="0CA3CD6A" w:rsidR="0059222B" w:rsidRPr="0059222B" w:rsidRDefault="0059222B" w:rsidP="0059222B">
            <w:pPr>
              <w:rPr>
                <w:sz w:val="28"/>
                <w:szCs w:val="28"/>
              </w:rPr>
            </w:pPr>
            <w:r w:rsidRPr="0059222B">
              <w:rPr>
                <w:noProof/>
                <w:sz w:val="28"/>
                <w:szCs w:val="28"/>
              </w:rPr>
              <w:drawing>
                <wp:inline distT="0" distB="0" distL="0" distR="0" wp14:anchorId="030C2624" wp14:editId="041FE343">
                  <wp:extent cx="360000" cy="360000"/>
                  <wp:effectExtent l="0" t="0" r="2540" b="2540"/>
                  <wp:docPr id="1453904306" name="Graphic 1453904306" descr="Angry face outlin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2795445" name="Graphic 1882795445" descr="Angry face outline with solid fill"/>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60000" cy="360000"/>
                          </a:xfrm>
                          <a:prstGeom prst="rect">
                            <a:avLst/>
                          </a:prstGeom>
                        </pic:spPr>
                      </pic:pic>
                    </a:graphicData>
                  </a:graphic>
                </wp:inline>
              </w:drawing>
            </w:r>
          </w:p>
        </w:tc>
      </w:tr>
      <w:tr w:rsidR="006D0B50" w:rsidRPr="0059222B" w14:paraId="41405B59" w14:textId="77777777" w:rsidTr="0059222B">
        <w:tc>
          <w:tcPr>
            <w:tcW w:w="4957" w:type="dxa"/>
          </w:tcPr>
          <w:p w14:paraId="368380DE" w14:textId="007BE076" w:rsidR="006D0B50" w:rsidRPr="0059222B" w:rsidRDefault="006D0B50" w:rsidP="006D0B50">
            <w:pPr>
              <w:rPr>
                <w:sz w:val="28"/>
                <w:szCs w:val="28"/>
              </w:rPr>
            </w:pPr>
            <w:r w:rsidRPr="0059222B">
              <w:rPr>
                <w:sz w:val="28"/>
                <w:szCs w:val="28"/>
              </w:rPr>
              <w:t xml:space="preserve">Is there anything the </w:t>
            </w:r>
            <w:r w:rsidR="00C31A08">
              <w:rPr>
                <w:sz w:val="28"/>
                <w:szCs w:val="28"/>
              </w:rPr>
              <w:t>apprentice</w:t>
            </w:r>
            <w:r w:rsidRPr="0059222B">
              <w:rPr>
                <w:sz w:val="28"/>
                <w:szCs w:val="28"/>
              </w:rPr>
              <w:t xml:space="preserve"> did particularly well? </w:t>
            </w:r>
          </w:p>
          <w:p w14:paraId="1E5E13FD" w14:textId="77777777" w:rsidR="006D0B50" w:rsidRPr="0059222B" w:rsidRDefault="006D0B50" w:rsidP="006D0B50">
            <w:pPr>
              <w:rPr>
                <w:sz w:val="28"/>
                <w:szCs w:val="28"/>
              </w:rPr>
            </w:pPr>
          </w:p>
          <w:p w14:paraId="1883903C" w14:textId="77777777" w:rsidR="006D0B50" w:rsidRPr="0059222B" w:rsidRDefault="006D0B50" w:rsidP="006D0B50">
            <w:pPr>
              <w:rPr>
                <w:sz w:val="28"/>
                <w:szCs w:val="28"/>
              </w:rPr>
            </w:pPr>
          </w:p>
        </w:tc>
        <w:tc>
          <w:tcPr>
            <w:tcW w:w="5528" w:type="dxa"/>
            <w:gridSpan w:val="7"/>
          </w:tcPr>
          <w:p w14:paraId="6AEAD96E" w14:textId="77777777" w:rsidR="006D0B50" w:rsidRDefault="006D0B50" w:rsidP="006D0B50">
            <w:pPr>
              <w:rPr>
                <w:sz w:val="28"/>
                <w:szCs w:val="28"/>
              </w:rPr>
            </w:pPr>
          </w:p>
          <w:p w14:paraId="0F0FDDED" w14:textId="77777777" w:rsidR="0059222B" w:rsidRDefault="0059222B" w:rsidP="006D0B50">
            <w:pPr>
              <w:rPr>
                <w:sz w:val="28"/>
                <w:szCs w:val="28"/>
              </w:rPr>
            </w:pPr>
          </w:p>
          <w:p w14:paraId="59DD279D" w14:textId="77777777" w:rsidR="0059222B" w:rsidRDefault="0059222B" w:rsidP="006D0B50">
            <w:pPr>
              <w:rPr>
                <w:sz w:val="28"/>
                <w:szCs w:val="28"/>
              </w:rPr>
            </w:pPr>
          </w:p>
          <w:p w14:paraId="0730B157" w14:textId="77777777" w:rsidR="0059222B" w:rsidRDefault="0059222B" w:rsidP="006D0B50">
            <w:pPr>
              <w:rPr>
                <w:sz w:val="28"/>
                <w:szCs w:val="28"/>
              </w:rPr>
            </w:pPr>
          </w:p>
          <w:p w14:paraId="0EC7CC17" w14:textId="77777777" w:rsidR="0059222B" w:rsidRDefault="0059222B" w:rsidP="006D0B50">
            <w:pPr>
              <w:rPr>
                <w:sz w:val="28"/>
                <w:szCs w:val="28"/>
              </w:rPr>
            </w:pPr>
          </w:p>
          <w:p w14:paraId="24C1688A" w14:textId="77777777" w:rsidR="0059222B" w:rsidRDefault="0059222B" w:rsidP="006D0B50">
            <w:pPr>
              <w:rPr>
                <w:sz w:val="28"/>
                <w:szCs w:val="28"/>
              </w:rPr>
            </w:pPr>
          </w:p>
          <w:p w14:paraId="2869D60D" w14:textId="77777777" w:rsidR="0059222B" w:rsidRDefault="0059222B" w:rsidP="006D0B50">
            <w:pPr>
              <w:rPr>
                <w:sz w:val="28"/>
                <w:szCs w:val="28"/>
              </w:rPr>
            </w:pPr>
          </w:p>
          <w:p w14:paraId="0A4116DB" w14:textId="77777777" w:rsidR="0059222B" w:rsidRPr="0059222B" w:rsidRDefault="0059222B" w:rsidP="006D0B50">
            <w:pPr>
              <w:rPr>
                <w:sz w:val="28"/>
                <w:szCs w:val="28"/>
              </w:rPr>
            </w:pPr>
          </w:p>
        </w:tc>
      </w:tr>
      <w:tr w:rsidR="006D0B50" w:rsidRPr="0059222B" w14:paraId="530641C3" w14:textId="77777777" w:rsidTr="0059222B">
        <w:tc>
          <w:tcPr>
            <w:tcW w:w="4957" w:type="dxa"/>
          </w:tcPr>
          <w:p w14:paraId="0384A470" w14:textId="77777777" w:rsidR="006D0B50" w:rsidRPr="0059222B" w:rsidRDefault="006D0B50" w:rsidP="006D0B50">
            <w:pPr>
              <w:rPr>
                <w:sz w:val="28"/>
                <w:szCs w:val="28"/>
              </w:rPr>
            </w:pPr>
            <w:r w:rsidRPr="0059222B">
              <w:rPr>
                <w:sz w:val="28"/>
                <w:szCs w:val="28"/>
              </w:rPr>
              <w:t>Is there anything they could improve on next time?</w:t>
            </w:r>
          </w:p>
          <w:p w14:paraId="7A7E6CA3" w14:textId="77777777" w:rsidR="00BB4814" w:rsidRPr="0059222B" w:rsidRDefault="00BB4814" w:rsidP="006D0B50">
            <w:pPr>
              <w:rPr>
                <w:sz w:val="28"/>
                <w:szCs w:val="28"/>
              </w:rPr>
            </w:pPr>
          </w:p>
          <w:p w14:paraId="2605590D" w14:textId="7E75779A" w:rsidR="00BB4814" w:rsidRPr="0059222B" w:rsidRDefault="00BB4814" w:rsidP="006D0B50">
            <w:pPr>
              <w:rPr>
                <w:sz w:val="28"/>
                <w:szCs w:val="28"/>
              </w:rPr>
            </w:pPr>
          </w:p>
        </w:tc>
        <w:tc>
          <w:tcPr>
            <w:tcW w:w="5528" w:type="dxa"/>
            <w:gridSpan w:val="7"/>
          </w:tcPr>
          <w:p w14:paraId="29630DAD" w14:textId="77777777" w:rsidR="006D0B50" w:rsidRDefault="006D0B50" w:rsidP="006D0B50">
            <w:pPr>
              <w:rPr>
                <w:sz w:val="28"/>
                <w:szCs w:val="28"/>
              </w:rPr>
            </w:pPr>
          </w:p>
          <w:p w14:paraId="0A61673C" w14:textId="77777777" w:rsidR="0059222B" w:rsidRDefault="0059222B" w:rsidP="006D0B50">
            <w:pPr>
              <w:rPr>
                <w:sz w:val="28"/>
                <w:szCs w:val="28"/>
              </w:rPr>
            </w:pPr>
          </w:p>
          <w:p w14:paraId="6AA4ED37" w14:textId="77777777" w:rsidR="0059222B" w:rsidRDefault="0059222B" w:rsidP="006D0B50">
            <w:pPr>
              <w:rPr>
                <w:sz w:val="28"/>
                <w:szCs w:val="28"/>
              </w:rPr>
            </w:pPr>
          </w:p>
          <w:p w14:paraId="67C496C8" w14:textId="77777777" w:rsidR="0059222B" w:rsidRDefault="0059222B" w:rsidP="006D0B50">
            <w:pPr>
              <w:rPr>
                <w:sz w:val="28"/>
                <w:szCs w:val="28"/>
              </w:rPr>
            </w:pPr>
          </w:p>
          <w:p w14:paraId="5F5E76DA" w14:textId="77777777" w:rsidR="0059222B" w:rsidRDefault="0059222B" w:rsidP="006D0B50">
            <w:pPr>
              <w:rPr>
                <w:sz w:val="28"/>
                <w:szCs w:val="28"/>
              </w:rPr>
            </w:pPr>
          </w:p>
          <w:p w14:paraId="15641CD8" w14:textId="77777777" w:rsidR="0059222B" w:rsidRDefault="0059222B" w:rsidP="006D0B50">
            <w:pPr>
              <w:rPr>
                <w:sz w:val="28"/>
                <w:szCs w:val="28"/>
              </w:rPr>
            </w:pPr>
          </w:p>
          <w:p w14:paraId="4281C86A" w14:textId="77777777" w:rsidR="0059222B" w:rsidRDefault="0059222B" w:rsidP="006D0B50">
            <w:pPr>
              <w:rPr>
                <w:sz w:val="28"/>
                <w:szCs w:val="28"/>
              </w:rPr>
            </w:pPr>
          </w:p>
          <w:p w14:paraId="79E0B1EA" w14:textId="77777777" w:rsidR="0059222B" w:rsidRDefault="0059222B" w:rsidP="006D0B50">
            <w:pPr>
              <w:rPr>
                <w:sz w:val="28"/>
                <w:szCs w:val="28"/>
              </w:rPr>
            </w:pPr>
          </w:p>
          <w:p w14:paraId="36360FBB" w14:textId="77777777" w:rsidR="0059222B" w:rsidRPr="0059222B" w:rsidRDefault="0059222B" w:rsidP="006D0B50">
            <w:pPr>
              <w:rPr>
                <w:sz w:val="28"/>
                <w:szCs w:val="28"/>
              </w:rPr>
            </w:pPr>
          </w:p>
        </w:tc>
      </w:tr>
    </w:tbl>
    <w:p w14:paraId="4A53A960" w14:textId="77777777" w:rsidR="00527E5E" w:rsidRDefault="00527E5E" w:rsidP="0059222B">
      <w:pPr>
        <w:rPr>
          <w:i/>
          <w:iCs/>
        </w:rPr>
      </w:pPr>
    </w:p>
    <w:p w14:paraId="41ACFA1D" w14:textId="77777777" w:rsidR="00527E5E" w:rsidRPr="00554B62" w:rsidRDefault="00527E5E" w:rsidP="00527E5E">
      <w:pPr>
        <w:pStyle w:val="Heading1"/>
        <w:rPr>
          <w:b/>
          <w:bCs/>
          <w:color w:val="B11550"/>
        </w:rPr>
      </w:pPr>
      <w:r>
        <w:rPr>
          <w:b/>
          <w:bCs/>
          <w:color w:val="B11550"/>
        </w:rPr>
        <w:t>MDT FEEDBACK FORM</w:t>
      </w:r>
    </w:p>
    <w:p w14:paraId="2403F218" w14:textId="0867D107" w:rsidR="00527E5E" w:rsidRPr="006C591F" w:rsidRDefault="00527E5E" w:rsidP="00527E5E">
      <w:pPr>
        <w:rPr>
          <w:sz w:val="28"/>
          <w:szCs w:val="28"/>
        </w:rPr>
      </w:pPr>
      <w:r>
        <w:rPr>
          <w:sz w:val="28"/>
          <w:szCs w:val="28"/>
        </w:rPr>
        <w:t xml:space="preserve">We are interested in hearing your opinion on how the </w:t>
      </w:r>
      <w:r w:rsidR="00677D39">
        <w:rPr>
          <w:sz w:val="28"/>
          <w:szCs w:val="28"/>
        </w:rPr>
        <w:t>apprentice</w:t>
      </w:r>
      <w:r>
        <w:rPr>
          <w:sz w:val="28"/>
          <w:szCs w:val="28"/>
        </w:rPr>
        <w:t xml:space="preserve"> has worked with you. Your comments will be used as part of the </w:t>
      </w:r>
      <w:r w:rsidR="00C31A08">
        <w:rPr>
          <w:sz w:val="28"/>
          <w:szCs w:val="28"/>
        </w:rPr>
        <w:t>apprentice’</w:t>
      </w:r>
      <w:r>
        <w:rPr>
          <w:sz w:val="28"/>
          <w:szCs w:val="28"/>
        </w:rPr>
        <w:t xml:space="preserve">s practice-based learning assessment. This feedback can be anonymous if you would prefer, please let the </w:t>
      </w:r>
      <w:r w:rsidR="00C31A08">
        <w:rPr>
          <w:sz w:val="28"/>
          <w:szCs w:val="28"/>
        </w:rPr>
        <w:t>apprentice’</w:t>
      </w:r>
      <w:r>
        <w:rPr>
          <w:sz w:val="28"/>
          <w:szCs w:val="28"/>
        </w:rPr>
        <w:t>s educator know if this if your preference.</w:t>
      </w:r>
    </w:p>
    <w:tbl>
      <w:tblPr>
        <w:tblStyle w:val="TableGrid"/>
        <w:tblW w:w="10485" w:type="dxa"/>
        <w:tblLook w:val="04A0" w:firstRow="1" w:lastRow="0" w:firstColumn="1" w:lastColumn="0" w:noHBand="0" w:noVBand="1"/>
      </w:tblPr>
      <w:tblGrid>
        <w:gridCol w:w="2710"/>
        <w:gridCol w:w="448"/>
        <w:gridCol w:w="1660"/>
        <w:gridCol w:w="2123"/>
        <w:gridCol w:w="1769"/>
        <w:gridCol w:w="1775"/>
      </w:tblGrid>
      <w:tr w:rsidR="00527E5E" w14:paraId="1CB9EEEE" w14:textId="77777777" w:rsidTr="00BD795B">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466B481A" w14:textId="77777777" w:rsidR="00527E5E" w:rsidRDefault="00527E5E" w:rsidP="00BD795B">
            <w:pPr>
              <w:rPr>
                <w:sz w:val="28"/>
                <w:szCs w:val="28"/>
              </w:rPr>
            </w:pPr>
            <w:r>
              <w:rPr>
                <w:sz w:val="28"/>
                <w:szCs w:val="28"/>
              </w:rPr>
              <w:t>My job role is:</w:t>
            </w:r>
          </w:p>
        </w:tc>
      </w:tr>
      <w:tr w:rsidR="00527E5E" w14:paraId="0012BCB6" w14:textId="77777777" w:rsidTr="00BD795B">
        <w:trPr>
          <w:trHeight w:val="680"/>
        </w:trPr>
        <w:tc>
          <w:tcPr>
            <w:tcW w:w="10485" w:type="dxa"/>
            <w:gridSpan w:val="6"/>
            <w:tcBorders>
              <w:top w:val="single" w:sz="4" w:space="0" w:color="auto"/>
              <w:left w:val="single" w:sz="4" w:space="0" w:color="auto"/>
              <w:bottom w:val="single" w:sz="4" w:space="0" w:color="auto"/>
              <w:right w:val="single" w:sz="4" w:space="0" w:color="auto"/>
            </w:tcBorders>
          </w:tcPr>
          <w:p w14:paraId="240FE001" w14:textId="3542A906" w:rsidR="00527E5E" w:rsidRDefault="00527E5E" w:rsidP="00BD795B">
            <w:pPr>
              <w:rPr>
                <w:sz w:val="28"/>
                <w:szCs w:val="28"/>
              </w:rPr>
            </w:pPr>
            <w:r>
              <w:rPr>
                <w:sz w:val="28"/>
                <w:szCs w:val="28"/>
              </w:rPr>
              <w:t xml:space="preserve">How good was the </w:t>
            </w:r>
            <w:r w:rsidR="00C31A08">
              <w:rPr>
                <w:sz w:val="28"/>
                <w:szCs w:val="28"/>
              </w:rPr>
              <w:t xml:space="preserve">apprentice </w:t>
            </w:r>
            <w:r>
              <w:rPr>
                <w:sz w:val="28"/>
                <w:szCs w:val="28"/>
              </w:rPr>
              <w:t>at the following:</w:t>
            </w:r>
          </w:p>
          <w:p w14:paraId="10113B0B" w14:textId="77777777" w:rsidR="00527E5E" w:rsidRDefault="00527E5E" w:rsidP="00BD795B">
            <w:pPr>
              <w:rPr>
                <w:sz w:val="28"/>
                <w:szCs w:val="28"/>
              </w:rPr>
            </w:pPr>
          </w:p>
        </w:tc>
      </w:tr>
      <w:tr w:rsidR="00527E5E" w14:paraId="5FEF18B7"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hideMark/>
          </w:tcPr>
          <w:p w14:paraId="69DE4FEE" w14:textId="77777777" w:rsidR="00527E5E" w:rsidRDefault="00527E5E" w:rsidP="00BD795B">
            <w:pPr>
              <w:rPr>
                <w:sz w:val="28"/>
                <w:szCs w:val="28"/>
              </w:rPr>
            </w:pPr>
          </w:p>
        </w:tc>
        <w:tc>
          <w:tcPr>
            <w:tcW w:w="1660" w:type="dxa"/>
            <w:tcBorders>
              <w:top w:val="single" w:sz="4" w:space="0" w:color="auto"/>
              <w:left w:val="single" w:sz="4" w:space="0" w:color="auto"/>
              <w:bottom w:val="single" w:sz="4" w:space="0" w:color="auto"/>
              <w:right w:val="single" w:sz="4" w:space="0" w:color="auto"/>
            </w:tcBorders>
            <w:hideMark/>
          </w:tcPr>
          <w:p w14:paraId="10AD580C" w14:textId="77777777" w:rsidR="00527E5E" w:rsidRDefault="00527E5E" w:rsidP="00BD795B">
            <w:pPr>
              <w:jc w:val="center"/>
              <w:rPr>
                <w:sz w:val="28"/>
                <w:szCs w:val="28"/>
              </w:rPr>
            </w:pPr>
            <w:r>
              <w:rPr>
                <w:sz w:val="28"/>
                <w:szCs w:val="28"/>
              </w:rPr>
              <w:t>Above expectations</w:t>
            </w:r>
          </w:p>
        </w:tc>
        <w:tc>
          <w:tcPr>
            <w:tcW w:w="2123" w:type="dxa"/>
            <w:tcBorders>
              <w:top w:val="single" w:sz="4" w:space="0" w:color="auto"/>
              <w:left w:val="single" w:sz="4" w:space="0" w:color="auto"/>
              <w:bottom w:val="single" w:sz="4" w:space="0" w:color="auto"/>
              <w:right w:val="single" w:sz="4" w:space="0" w:color="auto"/>
            </w:tcBorders>
            <w:hideMark/>
          </w:tcPr>
          <w:p w14:paraId="65178BC4" w14:textId="77777777" w:rsidR="00527E5E" w:rsidRDefault="00527E5E" w:rsidP="00BD795B">
            <w:pPr>
              <w:jc w:val="center"/>
              <w:rPr>
                <w:sz w:val="28"/>
                <w:szCs w:val="28"/>
              </w:rPr>
            </w:pPr>
            <w:r>
              <w:rPr>
                <w:sz w:val="28"/>
                <w:szCs w:val="28"/>
              </w:rPr>
              <w:t>Met my expectations</w:t>
            </w:r>
          </w:p>
        </w:tc>
        <w:tc>
          <w:tcPr>
            <w:tcW w:w="1769" w:type="dxa"/>
            <w:tcBorders>
              <w:top w:val="single" w:sz="4" w:space="0" w:color="auto"/>
              <w:left w:val="single" w:sz="4" w:space="0" w:color="auto"/>
              <w:bottom w:val="single" w:sz="4" w:space="0" w:color="auto"/>
              <w:right w:val="single" w:sz="4" w:space="0" w:color="auto"/>
            </w:tcBorders>
            <w:hideMark/>
          </w:tcPr>
          <w:p w14:paraId="5359BC03" w14:textId="77777777" w:rsidR="00527E5E" w:rsidRDefault="00527E5E" w:rsidP="00BD795B">
            <w:pPr>
              <w:jc w:val="center"/>
              <w:rPr>
                <w:sz w:val="28"/>
                <w:szCs w:val="28"/>
              </w:rPr>
            </w:pPr>
            <w:r>
              <w:rPr>
                <w:noProof/>
                <w:sz w:val="28"/>
                <w:szCs w:val="28"/>
              </w:rPr>
              <w:t>Below my expectations</w:t>
            </w:r>
          </w:p>
        </w:tc>
        <w:tc>
          <w:tcPr>
            <w:tcW w:w="1775" w:type="dxa"/>
            <w:tcBorders>
              <w:top w:val="single" w:sz="4" w:space="0" w:color="auto"/>
              <w:left w:val="single" w:sz="4" w:space="0" w:color="auto"/>
              <w:bottom w:val="single" w:sz="4" w:space="0" w:color="auto"/>
              <w:right w:val="single" w:sz="4" w:space="0" w:color="auto"/>
            </w:tcBorders>
            <w:hideMark/>
          </w:tcPr>
          <w:p w14:paraId="348EA8D1" w14:textId="77777777" w:rsidR="00527E5E" w:rsidRDefault="00527E5E" w:rsidP="00BD795B">
            <w:pPr>
              <w:jc w:val="center"/>
              <w:rPr>
                <w:sz w:val="28"/>
                <w:szCs w:val="28"/>
              </w:rPr>
            </w:pPr>
            <w:r>
              <w:rPr>
                <w:noProof/>
                <w:sz w:val="28"/>
                <w:szCs w:val="28"/>
              </w:rPr>
              <w:t>Unacceptable level of performance</w:t>
            </w:r>
          </w:p>
        </w:tc>
      </w:tr>
      <w:tr w:rsidR="00527E5E" w14:paraId="68CF5EA0"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7294068F" w14:textId="77777777" w:rsidR="00527E5E" w:rsidRDefault="00527E5E" w:rsidP="00BD795B">
            <w:pPr>
              <w:rPr>
                <w:sz w:val="28"/>
                <w:szCs w:val="28"/>
              </w:rPr>
            </w:pPr>
            <w:r>
              <w:rPr>
                <w:sz w:val="28"/>
                <w:szCs w:val="28"/>
              </w:rPr>
              <w:t>Communication</w:t>
            </w:r>
          </w:p>
        </w:tc>
        <w:tc>
          <w:tcPr>
            <w:tcW w:w="1660" w:type="dxa"/>
            <w:tcBorders>
              <w:top w:val="single" w:sz="4" w:space="0" w:color="auto"/>
              <w:left w:val="single" w:sz="4" w:space="0" w:color="auto"/>
              <w:bottom w:val="single" w:sz="4" w:space="0" w:color="auto"/>
              <w:right w:val="single" w:sz="4" w:space="0" w:color="auto"/>
            </w:tcBorders>
          </w:tcPr>
          <w:p w14:paraId="33CC933C"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A39453B"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1221B982"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32D6783C" w14:textId="77777777" w:rsidR="00527E5E" w:rsidRDefault="00527E5E" w:rsidP="00BD795B">
            <w:pPr>
              <w:rPr>
                <w:sz w:val="28"/>
                <w:szCs w:val="28"/>
              </w:rPr>
            </w:pPr>
          </w:p>
        </w:tc>
      </w:tr>
      <w:tr w:rsidR="00527E5E" w14:paraId="27F10666"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766E0F3E" w14:textId="77777777" w:rsidR="00527E5E" w:rsidRDefault="00527E5E" w:rsidP="00BD795B">
            <w:pPr>
              <w:rPr>
                <w:sz w:val="28"/>
                <w:szCs w:val="28"/>
              </w:rPr>
            </w:pPr>
            <w:r>
              <w:rPr>
                <w:sz w:val="28"/>
                <w:szCs w:val="28"/>
              </w:rPr>
              <w:t>Professional behaviour</w:t>
            </w:r>
          </w:p>
        </w:tc>
        <w:tc>
          <w:tcPr>
            <w:tcW w:w="1660" w:type="dxa"/>
            <w:tcBorders>
              <w:top w:val="single" w:sz="4" w:space="0" w:color="auto"/>
              <w:left w:val="single" w:sz="4" w:space="0" w:color="auto"/>
              <w:bottom w:val="single" w:sz="4" w:space="0" w:color="auto"/>
              <w:right w:val="single" w:sz="4" w:space="0" w:color="auto"/>
            </w:tcBorders>
          </w:tcPr>
          <w:p w14:paraId="774BA5AC"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2C1FA3E8"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4DFCED3"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290E62CC" w14:textId="77777777" w:rsidR="00527E5E" w:rsidRDefault="00527E5E" w:rsidP="00BD795B">
            <w:pPr>
              <w:rPr>
                <w:sz w:val="28"/>
                <w:szCs w:val="28"/>
              </w:rPr>
            </w:pPr>
          </w:p>
        </w:tc>
      </w:tr>
      <w:tr w:rsidR="00527E5E" w14:paraId="04ED8DE8"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648F4C2C" w14:textId="77777777" w:rsidR="00527E5E" w:rsidRDefault="00527E5E" w:rsidP="00BD795B">
            <w:pPr>
              <w:rPr>
                <w:sz w:val="28"/>
                <w:szCs w:val="28"/>
              </w:rPr>
            </w:pPr>
            <w:r>
              <w:rPr>
                <w:sz w:val="28"/>
                <w:szCs w:val="28"/>
              </w:rPr>
              <w:t>Understanding of your job role</w:t>
            </w:r>
          </w:p>
        </w:tc>
        <w:tc>
          <w:tcPr>
            <w:tcW w:w="1660" w:type="dxa"/>
            <w:tcBorders>
              <w:top w:val="single" w:sz="4" w:space="0" w:color="auto"/>
              <w:left w:val="single" w:sz="4" w:space="0" w:color="auto"/>
              <w:bottom w:val="single" w:sz="4" w:space="0" w:color="auto"/>
              <w:right w:val="single" w:sz="4" w:space="0" w:color="auto"/>
            </w:tcBorders>
          </w:tcPr>
          <w:p w14:paraId="686A1B02"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499B1290"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5D23FB4C"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486C7C68" w14:textId="77777777" w:rsidR="00527E5E" w:rsidRDefault="00527E5E" w:rsidP="00BD795B">
            <w:pPr>
              <w:rPr>
                <w:sz w:val="28"/>
                <w:szCs w:val="28"/>
              </w:rPr>
            </w:pPr>
          </w:p>
        </w:tc>
      </w:tr>
      <w:tr w:rsidR="00527E5E" w14:paraId="58DA5054"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2869B4E1" w14:textId="77777777" w:rsidR="00527E5E" w:rsidRDefault="00527E5E" w:rsidP="00BD795B">
            <w:pPr>
              <w:rPr>
                <w:sz w:val="28"/>
                <w:szCs w:val="28"/>
              </w:rPr>
            </w:pPr>
            <w:r>
              <w:rPr>
                <w:sz w:val="28"/>
                <w:szCs w:val="28"/>
              </w:rPr>
              <w:t>Understanding of Occupational Therapy role</w:t>
            </w:r>
          </w:p>
        </w:tc>
        <w:tc>
          <w:tcPr>
            <w:tcW w:w="1660" w:type="dxa"/>
            <w:tcBorders>
              <w:top w:val="single" w:sz="4" w:space="0" w:color="auto"/>
              <w:left w:val="single" w:sz="4" w:space="0" w:color="auto"/>
              <w:bottom w:val="single" w:sz="4" w:space="0" w:color="auto"/>
              <w:right w:val="single" w:sz="4" w:space="0" w:color="auto"/>
            </w:tcBorders>
          </w:tcPr>
          <w:p w14:paraId="7A4CED08"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742E4F2E"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2FA07A8B"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3A89F073" w14:textId="77777777" w:rsidR="00527E5E" w:rsidRDefault="00527E5E" w:rsidP="00BD795B">
            <w:pPr>
              <w:rPr>
                <w:sz w:val="28"/>
                <w:szCs w:val="28"/>
              </w:rPr>
            </w:pPr>
          </w:p>
        </w:tc>
      </w:tr>
      <w:tr w:rsidR="00527E5E" w14:paraId="05618AC5" w14:textId="77777777" w:rsidTr="00BD795B">
        <w:trPr>
          <w:trHeight w:val="680"/>
        </w:trPr>
        <w:tc>
          <w:tcPr>
            <w:tcW w:w="3158" w:type="dxa"/>
            <w:gridSpan w:val="2"/>
            <w:tcBorders>
              <w:top w:val="single" w:sz="4" w:space="0" w:color="auto"/>
              <w:left w:val="single" w:sz="4" w:space="0" w:color="auto"/>
              <w:bottom w:val="single" w:sz="4" w:space="0" w:color="auto"/>
              <w:right w:val="single" w:sz="4" w:space="0" w:color="auto"/>
            </w:tcBorders>
          </w:tcPr>
          <w:p w14:paraId="4A489D94" w14:textId="77777777" w:rsidR="00527E5E" w:rsidRDefault="00527E5E" w:rsidP="00BD795B">
            <w:pPr>
              <w:rPr>
                <w:sz w:val="28"/>
                <w:szCs w:val="28"/>
              </w:rPr>
            </w:pPr>
            <w:r>
              <w:rPr>
                <w:sz w:val="28"/>
                <w:szCs w:val="28"/>
              </w:rPr>
              <w:t>Initiative and motivation</w:t>
            </w:r>
          </w:p>
        </w:tc>
        <w:tc>
          <w:tcPr>
            <w:tcW w:w="1660" w:type="dxa"/>
            <w:tcBorders>
              <w:top w:val="single" w:sz="4" w:space="0" w:color="auto"/>
              <w:left w:val="single" w:sz="4" w:space="0" w:color="auto"/>
              <w:bottom w:val="single" w:sz="4" w:space="0" w:color="auto"/>
              <w:right w:val="single" w:sz="4" w:space="0" w:color="auto"/>
            </w:tcBorders>
          </w:tcPr>
          <w:p w14:paraId="5ED2024B" w14:textId="77777777" w:rsidR="00527E5E" w:rsidRDefault="00527E5E" w:rsidP="00BD795B">
            <w:pPr>
              <w:rPr>
                <w:sz w:val="28"/>
                <w:szCs w:val="28"/>
              </w:rPr>
            </w:pPr>
          </w:p>
        </w:tc>
        <w:tc>
          <w:tcPr>
            <w:tcW w:w="2123" w:type="dxa"/>
            <w:tcBorders>
              <w:top w:val="single" w:sz="4" w:space="0" w:color="auto"/>
              <w:left w:val="single" w:sz="4" w:space="0" w:color="auto"/>
              <w:bottom w:val="single" w:sz="4" w:space="0" w:color="auto"/>
              <w:right w:val="single" w:sz="4" w:space="0" w:color="auto"/>
            </w:tcBorders>
          </w:tcPr>
          <w:p w14:paraId="39AED4AF" w14:textId="77777777" w:rsidR="00527E5E" w:rsidRDefault="00527E5E" w:rsidP="00BD795B">
            <w:pPr>
              <w:rPr>
                <w:sz w:val="28"/>
                <w:szCs w:val="28"/>
              </w:rPr>
            </w:pPr>
          </w:p>
        </w:tc>
        <w:tc>
          <w:tcPr>
            <w:tcW w:w="1769" w:type="dxa"/>
            <w:tcBorders>
              <w:top w:val="single" w:sz="4" w:space="0" w:color="auto"/>
              <w:left w:val="single" w:sz="4" w:space="0" w:color="auto"/>
              <w:bottom w:val="single" w:sz="4" w:space="0" w:color="auto"/>
              <w:right w:val="single" w:sz="4" w:space="0" w:color="auto"/>
            </w:tcBorders>
          </w:tcPr>
          <w:p w14:paraId="03220476" w14:textId="77777777" w:rsidR="00527E5E" w:rsidRDefault="00527E5E" w:rsidP="00BD795B">
            <w:pPr>
              <w:rPr>
                <w:sz w:val="28"/>
                <w:szCs w:val="28"/>
              </w:rPr>
            </w:pPr>
          </w:p>
        </w:tc>
        <w:tc>
          <w:tcPr>
            <w:tcW w:w="1775" w:type="dxa"/>
            <w:tcBorders>
              <w:top w:val="single" w:sz="4" w:space="0" w:color="auto"/>
              <w:left w:val="single" w:sz="4" w:space="0" w:color="auto"/>
              <w:bottom w:val="single" w:sz="4" w:space="0" w:color="auto"/>
              <w:right w:val="single" w:sz="4" w:space="0" w:color="auto"/>
            </w:tcBorders>
          </w:tcPr>
          <w:p w14:paraId="4B11CFE6" w14:textId="77777777" w:rsidR="00527E5E" w:rsidRDefault="00527E5E" w:rsidP="00BD795B">
            <w:pPr>
              <w:rPr>
                <w:sz w:val="28"/>
                <w:szCs w:val="28"/>
              </w:rPr>
            </w:pPr>
          </w:p>
        </w:tc>
      </w:tr>
      <w:tr w:rsidR="00527E5E" w14:paraId="77CD6BA2" w14:textId="77777777" w:rsidTr="00BD795B">
        <w:tc>
          <w:tcPr>
            <w:tcW w:w="2710" w:type="dxa"/>
            <w:tcBorders>
              <w:top w:val="single" w:sz="4" w:space="0" w:color="auto"/>
              <w:left w:val="single" w:sz="4" w:space="0" w:color="auto"/>
              <w:bottom w:val="single" w:sz="4" w:space="0" w:color="auto"/>
              <w:right w:val="single" w:sz="4" w:space="0" w:color="auto"/>
            </w:tcBorders>
          </w:tcPr>
          <w:p w14:paraId="0A155461" w14:textId="5BB07909" w:rsidR="00527E5E" w:rsidRDefault="00527E5E" w:rsidP="00BD795B">
            <w:pPr>
              <w:rPr>
                <w:sz w:val="28"/>
                <w:szCs w:val="28"/>
              </w:rPr>
            </w:pPr>
            <w:r>
              <w:rPr>
                <w:sz w:val="28"/>
                <w:szCs w:val="28"/>
              </w:rPr>
              <w:t xml:space="preserve">Is there anything the </w:t>
            </w:r>
            <w:r w:rsidR="00C31A08">
              <w:rPr>
                <w:sz w:val="28"/>
                <w:szCs w:val="28"/>
              </w:rPr>
              <w:t>apprentice</w:t>
            </w:r>
            <w:r>
              <w:rPr>
                <w:sz w:val="28"/>
                <w:szCs w:val="28"/>
              </w:rPr>
              <w:t xml:space="preserve"> did particularly well? </w:t>
            </w:r>
          </w:p>
          <w:p w14:paraId="6F52B22D" w14:textId="77777777" w:rsidR="00527E5E" w:rsidRDefault="00527E5E" w:rsidP="00BD795B">
            <w:pPr>
              <w:rPr>
                <w:sz w:val="28"/>
                <w:szCs w:val="28"/>
              </w:rPr>
            </w:pPr>
          </w:p>
          <w:p w14:paraId="528A573E" w14:textId="77777777" w:rsidR="00527E5E" w:rsidRDefault="00527E5E" w:rsidP="00BD795B">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2041B8C5" w14:textId="77777777" w:rsidR="00527E5E" w:rsidRDefault="00527E5E" w:rsidP="00BD795B">
            <w:pPr>
              <w:rPr>
                <w:sz w:val="28"/>
                <w:szCs w:val="28"/>
              </w:rPr>
            </w:pPr>
          </w:p>
          <w:p w14:paraId="145A2FD7" w14:textId="77777777" w:rsidR="00527E5E" w:rsidRDefault="00527E5E" w:rsidP="00BD795B">
            <w:pPr>
              <w:rPr>
                <w:sz w:val="28"/>
                <w:szCs w:val="28"/>
              </w:rPr>
            </w:pPr>
          </w:p>
          <w:p w14:paraId="62EA0F83" w14:textId="77777777" w:rsidR="00527E5E" w:rsidRDefault="00527E5E" w:rsidP="00BD795B">
            <w:pPr>
              <w:rPr>
                <w:sz w:val="28"/>
                <w:szCs w:val="28"/>
              </w:rPr>
            </w:pPr>
          </w:p>
          <w:p w14:paraId="48620E93" w14:textId="77777777" w:rsidR="00527E5E" w:rsidRDefault="00527E5E" w:rsidP="00BD795B">
            <w:pPr>
              <w:rPr>
                <w:sz w:val="28"/>
                <w:szCs w:val="28"/>
              </w:rPr>
            </w:pPr>
          </w:p>
          <w:p w14:paraId="74D5EC26" w14:textId="77777777" w:rsidR="00527E5E" w:rsidRDefault="00527E5E" w:rsidP="00BD795B">
            <w:pPr>
              <w:rPr>
                <w:sz w:val="28"/>
                <w:szCs w:val="28"/>
              </w:rPr>
            </w:pPr>
          </w:p>
          <w:p w14:paraId="4DD16A56" w14:textId="77777777" w:rsidR="00527E5E" w:rsidRDefault="00527E5E" w:rsidP="00BD795B">
            <w:pPr>
              <w:rPr>
                <w:sz w:val="28"/>
                <w:szCs w:val="28"/>
              </w:rPr>
            </w:pPr>
          </w:p>
          <w:p w14:paraId="75E93AE2" w14:textId="77777777" w:rsidR="00527E5E" w:rsidRDefault="00527E5E" w:rsidP="00BD795B">
            <w:pPr>
              <w:rPr>
                <w:sz w:val="28"/>
                <w:szCs w:val="28"/>
              </w:rPr>
            </w:pPr>
          </w:p>
          <w:p w14:paraId="0F84E18C" w14:textId="77777777" w:rsidR="00527E5E" w:rsidRDefault="00527E5E" w:rsidP="00BD795B">
            <w:pPr>
              <w:rPr>
                <w:sz w:val="28"/>
                <w:szCs w:val="28"/>
              </w:rPr>
            </w:pPr>
          </w:p>
        </w:tc>
      </w:tr>
      <w:tr w:rsidR="00527E5E" w14:paraId="461A891F" w14:textId="77777777" w:rsidTr="00BD795B">
        <w:trPr>
          <w:trHeight w:val="2770"/>
        </w:trPr>
        <w:tc>
          <w:tcPr>
            <w:tcW w:w="2710" w:type="dxa"/>
            <w:tcBorders>
              <w:top w:val="single" w:sz="4" w:space="0" w:color="auto"/>
              <w:left w:val="single" w:sz="4" w:space="0" w:color="auto"/>
              <w:bottom w:val="single" w:sz="4" w:space="0" w:color="auto"/>
              <w:right w:val="single" w:sz="4" w:space="0" w:color="auto"/>
            </w:tcBorders>
          </w:tcPr>
          <w:p w14:paraId="1EA71366" w14:textId="77777777" w:rsidR="00527E5E" w:rsidRDefault="00527E5E" w:rsidP="00BD795B">
            <w:pPr>
              <w:rPr>
                <w:sz w:val="28"/>
                <w:szCs w:val="28"/>
              </w:rPr>
            </w:pPr>
            <w:r>
              <w:rPr>
                <w:sz w:val="28"/>
                <w:szCs w:val="28"/>
              </w:rPr>
              <w:t>Is there anything they could improve on next time?</w:t>
            </w:r>
          </w:p>
          <w:p w14:paraId="0A9FF91D" w14:textId="77777777" w:rsidR="00527E5E" w:rsidRDefault="00527E5E" w:rsidP="00BD795B">
            <w:pPr>
              <w:rPr>
                <w:sz w:val="28"/>
                <w:szCs w:val="28"/>
              </w:rPr>
            </w:pPr>
          </w:p>
          <w:p w14:paraId="362484D5" w14:textId="77777777" w:rsidR="00527E5E" w:rsidRDefault="00527E5E" w:rsidP="00BD795B">
            <w:pPr>
              <w:rPr>
                <w:sz w:val="28"/>
                <w:szCs w:val="28"/>
              </w:rPr>
            </w:pPr>
          </w:p>
        </w:tc>
        <w:tc>
          <w:tcPr>
            <w:tcW w:w="7775" w:type="dxa"/>
            <w:gridSpan w:val="5"/>
            <w:tcBorders>
              <w:top w:val="single" w:sz="4" w:space="0" w:color="auto"/>
              <w:left w:val="single" w:sz="4" w:space="0" w:color="auto"/>
              <w:bottom w:val="single" w:sz="4" w:space="0" w:color="auto"/>
              <w:right w:val="single" w:sz="4" w:space="0" w:color="auto"/>
            </w:tcBorders>
          </w:tcPr>
          <w:p w14:paraId="3208BB2B" w14:textId="77777777" w:rsidR="00527E5E" w:rsidRDefault="00527E5E" w:rsidP="00BD795B">
            <w:pPr>
              <w:rPr>
                <w:sz w:val="28"/>
                <w:szCs w:val="28"/>
              </w:rPr>
            </w:pPr>
          </w:p>
          <w:p w14:paraId="140127A8" w14:textId="77777777" w:rsidR="00527E5E" w:rsidRDefault="00527E5E" w:rsidP="00BD795B">
            <w:pPr>
              <w:rPr>
                <w:sz w:val="28"/>
                <w:szCs w:val="28"/>
              </w:rPr>
            </w:pPr>
          </w:p>
          <w:p w14:paraId="0B5B1301" w14:textId="77777777" w:rsidR="00527E5E" w:rsidRDefault="00527E5E" w:rsidP="00BD795B">
            <w:pPr>
              <w:rPr>
                <w:sz w:val="28"/>
                <w:szCs w:val="28"/>
              </w:rPr>
            </w:pPr>
          </w:p>
          <w:p w14:paraId="3FF4BEF7" w14:textId="77777777" w:rsidR="00527E5E" w:rsidRDefault="00527E5E" w:rsidP="00BD795B">
            <w:pPr>
              <w:rPr>
                <w:sz w:val="28"/>
                <w:szCs w:val="28"/>
              </w:rPr>
            </w:pPr>
          </w:p>
          <w:p w14:paraId="2B4EED03" w14:textId="77777777" w:rsidR="00527E5E" w:rsidRDefault="00527E5E" w:rsidP="00BD795B">
            <w:pPr>
              <w:rPr>
                <w:sz w:val="28"/>
                <w:szCs w:val="28"/>
              </w:rPr>
            </w:pPr>
          </w:p>
          <w:p w14:paraId="0DE7596B" w14:textId="77777777" w:rsidR="00527E5E" w:rsidRDefault="00527E5E" w:rsidP="00BD795B">
            <w:pPr>
              <w:rPr>
                <w:sz w:val="28"/>
                <w:szCs w:val="28"/>
              </w:rPr>
            </w:pPr>
          </w:p>
          <w:p w14:paraId="7F5E22BA" w14:textId="77777777" w:rsidR="00527E5E" w:rsidRDefault="00527E5E" w:rsidP="00BD795B">
            <w:pPr>
              <w:rPr>
                <w:sz w:val="28"/>
                <w:szCs w:val="28"/>
              </w:rPr>
            </w:pPr>
          </w:p>
          <w:p w14:paraId="59673700" w14:textId="77777777" w:rsidR="00527E5E" w:rsidRDefault="00527E5E" w:rsidP="00BD795B">
            <w:pPr>
              <w:rPr>
                <w:sz w:val="28"/>
                <w:szCs w:val="28"/>
              </w:rPr>
            </w:pPr>
          </w:p>
          <w:p w14:paraId="67B5D789" w14:textId="77777777" w:rsidR="00527E5E" w:rsidRDefault="00527E5E" w:rsidP="00BD795B">
            <w:pPr>
              <w:rPr>
                <w:sz w:val="28"/>
                <w:szCs w:val="28"/>
              </w:rPr>
            </w:pPr>
          </w:p>
        </w:tc>
      </w:tr>
    </w:tbl>
    <w:p w14:paraId="378342F8" w14:textId="77777777" w:rsidR="00527E5E" w:rsidRPr="00E63EBE" w:rsidRDefault="00527E5E" w:rsidP="0059222B">
      <w:pPr>
        <w:rPr>
          <w:i/>
          <w:iCs/>
        </w:rPr>
      </w:pPr>
    </w:p>
    <w:sectPr w:rsidR="00527E5E" w:rsidRPr="00E63EBE" w:rsidSect="009451CB">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2FD5C2" w14:textId="77777777" w:rsidR="003106E4" w:rsidRDefault="003106E4" w:rsidP="000C3E4D">
      <w:pPr>
        <w:spacing w:after="0" w:line="240" w:lineRule="auto"/>
      </w:pPr>
      <w:r>
        <w:separator/>
      </w:r>
    </w:p>
  </w:endnote>
  <w:endnote w:type="continuationSeparator" w:id="0">
    <w:p w14:paraId="7780FEB4" w14:textId="77777777" w:rsidR="003106E4" w:rsidRDefault="003106E4" w:rsidP="000C3E4D">
      <w:pPr>
        <w:spacing w:after="0" w:line="240" w:lineRule="auto"/>
      </w:pPr>
      <w:r>
        <w:continuationSeparator/>
      </w:r>
    </w:p>
  </w:endnote>
  <w:endnote w:type="continuationNotice" w:id="1">
    <w:p w14:paraId="7A9A4E4F" w14:textId="77777777" w:rsidR="003106E4" w:rsidRDefault="003106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Bold">
    <w:panose1 w:val="020B07040202020202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33815308"/>
      <w:docPartObj>
        <w:docPartGallery w:val="Page Numbers (Bottom of Page)"/>
        <w:docPartUnique/>
      </w:docPartObj>
    </w:sdtPr>
    <w:sdtEndPr>
      <w:rPr>
        <w:noProof/>
      </w:rPr>
    </w:sdtEndPr>
    <w:sdtContent>
      <w:p w14:paraId="507AE87D" w14:textId="171B9970" w:rsidR="00BD4FDD" w:rsidRDefault="00BD4FD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947A3E7" w14:textId="77777777" w:rsidR="00BD4FDD" w:rsidRDefault="00BD4F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52DDFD" w14:textId="77777777" w:rsidR="003106E4" w:rsidRDefault="003106E4" w:rsidP="000C3E4D">
      <w:pPr>
        <w:spacing w:after="0" w:line="240" w:lineRule="auto"/>
      </w:pPr>
      <w:r>
        <w:separator/>
      </w:r>
    </w:p>
  </w:footnote>
  <w:footnote w:type="continuationSeparator" w:id="0">
    <w:p w14:paraId="26879114" w14:textId="77777777" w:rsidR="003106E4" w:rsidRDefault="003106E4" w:rsidP="000C3E4D">
      <w:pPr>
        <w:spacing w:after="0" w:line="240" w:lineRule="auto"/>
      </w:pPr>
      <w:r>
        <w:continuationSeparator/>
      </w:r>
    </w:p>
  </w:footnote>
  <w:footnote w:type="continuationNotice" w:id="1">
    <w:p w14:paraId="4ED7335E" w14:textId="77777777" w:rsidR="003106E4" w:rsidRDefault="003106E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F95AA7"/>
    <w:multiLevelType w:val="multilevel"/>
    <w:tmpl w:val="24F66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3326680"/>
    <w:multiLevelType w:val="hybridMultilevel"/>
    <w:tmpl w:val="55D42584"/>
    <w:lvl w:ilvl="0" w:tplc="1264D67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214050"/>
    <w:multiLevelType w:val="hybridMultilevel"/>
    <w:tmpl w:val="2C007850"/>
    <w:lvl w:ilvl="0" w:tplc="3DD2228E">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4C8376F"/>
    <w:multiLevelType w:val="hybridMultilevel"/>
    <w:tmpl w:val="5AC6B9A0"/>
    <w:lvl w:ilvl="0" w:tplc="48704A34">
      <w:start w:val="1"/>
      <w:numFmt w:val="decimal"/>
      <w:lvlText w:val="%1."/>
      <w:lvlJc w:val="left"/>
      <w:pPr>
        <w:ind w:left="720" w:hanging="360"/>
      </w:pPr>
      <w:rPr>
        <w:rFonts w:ascii="Arial Bold" w:hAnsi="Arial Bold"/>
        <w:b/>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997438"/>
    <w:multiLevelType w:val="hybridMultilevel"/>
    <w:tmpl w:val="DCF43432"/>
    <w:lvl w:ilvl="0" w:tplc="129E888C">
      <w:start w:val="5"/>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D8205E"/>
    <w:multiLevelType w:val="hybridMultilevel"/>
    <w:tmpl w:val="D720982A"/>
    <w:lvl w:ilvl="0" w:tplc="FA124532">
      <w:start w:val="8"/>
      <w:numFmt w:val="decimal"/>
      <w:lvlText w:val="%1."/>
      <w:lvlJc w:val="left"/>
      <w:pPr>
        <w:tabs>
          <w:tab w:val="num" w:pos="720"/>
        </w:tabs>
        <w:ind w:left="720" w:hanging="360"/>
      </w:pPr>
    </w:lvl>
    <w:lvl w:ilvl="1" w:tplc="F1829BA0" w:tentative="1">
      <w:start w:val="1"/>
      <w:numFmt w:val="decimal"/>
      <w:lvlText w:val="%2."/>
      <w:lvlJc w:val="left"/>
      <w:pPr>
        <w:tabs>
          <w:tab w:val="num" w:pos="1440"/>
        </w:tabs>
        <w:ind w:left="1440" w:hanging="360"/>
      </w:pPr>
    </w:lvl>
    <w:lvl w:ilvl="2" w:tplc="DB7A733A" w:tentative="1">
      <w:start w:val="1"/>
      <w:numFmt w:val="decimal"/>
      <w:lvlText w:val="%3."/>
      <w:lvlJc w:val="left"/>
      <w:pPr>
        <w:tabs>
          <w:tab w:val="num" w:pos="2160"/>
        </w:tabs>
        <w:ind w:left="2160" w:hanging="360"/>
      </w:pPr>
    </w:lvl>
    <w:lvl w:ilvl="3" w:tplc="0F9AC4D8" w:tentative="1">
      <w:start w:val="1"/>
      <w:numFmt w:val="decimal"/>
      <w:lvlText w:val="%4."/>
      <w:lvlJc w:val="left"/>
      <w:pPr>
        <w:tabs>
          <w:tab w:val="num" w:pos="2880"/>
        </w:tabs>
        <w:ind w:left="2880" w:hanging="360"/>
      </w:pPr>
    </w:lvl>
    <w:lvl w:ilvl="4" w:tplc="3F761638" w:tentative="1">
      <w:start w:val="1"/>
      <w:numFmt w:val="decimal"/>
      <w:lvlText w:val="%5."/>
      <w:lvlJc w:val="left"/>
      <w:pPr>
        <w:tabs>
          <w:tab w:val="num" w:pos="3600"/>
        </w:tabs>
        <w:ind w:left="3600" w:hanging="360"/>
      </w:pPr>
    </w:lvl>
    <w:lvl w:ilvl="5" w:tplc="B79415FA" w:tentative="1">
      <w:start w:val="1"/>
      <w:numFmt w:val="decimal"/>
      <w:lvlText w:val="%6."/>
      <w:lvlJc w:val="left"/>
      <w:pPr>
        <w:tabs>
          <w:tab w:val="num" w:pos="4320"/>
        </w:tabs>
        <w:ind w:left="4320" w:hanging="360"/>
      </w:pPr>
    </w:lvl>
    <w:lvl w:ilvl="6" w:tplc="89E4835A" w:tentative="1">
      <w:start w:val="1"/>
      <w:numFmt w:val="decimal"/>
      <w:lvlText w:val="%7."/>
      <w:lvlJc w:val="left"/>
      <w:pPr>
        <w:tabs>
          <w:tab w:val="num" w:pos="5040"/>
        </w:tabs>
        <w:ind w:left="5040" w:hanging="360"/>
      </w:pPr>
    </w:lvl>
    <w:lvl w:ilvl="7" w:tplc="9822E826" w:tentative="1">
      <w:start w:val="1"/>
      <w:numFmt w:val="decimal"/>
      <w:lvlText w:val="%8."/>
      <w:lvlJc w:val="left"/>
      <w:pPr>
        <w:tabs>
          <w:tab w:val="num" w:pos="5760"/>
        </w:tabs>
        <w:ind w:left="5760" w:hanging="360"/>
      </w:pPr>
    </w:lvl>
    <w:lvl w:ilvl="8" w:tplc="BE98730E" w:tentative="1">
      <w:start w:val="1"/>
      <w:numFmt w:val="decimal"/>
      <w:lvlText w:val="%9."/>
      <w:lvlJc w:val="left"/>
      <w:pPr>
        <w:tabs>
          <w:tab w:val="num" w:pos="6480"/>
        </w:tabs>
        <w:ind w:left="6480" w:hanging="360"/>
      </w:pPr>
    </w:lvl>
  </w:abstractNum>
  <w:abstractNum w:abstractNumId="6" w15:restartNumberingAfterBreak="0">
    <w:nsid w:val="38734101"/>
    <w:multiLevelType w:val="hybridMultilevel"/>
    <w:tmpl w:val="8F04F74E"/>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C7A4971"/>
    <w:multiLevelType w:val="hybridMultilevel"/>
    <w:tmpl w:val="F238DAD0"/>
    <w:lvl w:ilvl="0" w:tplc="E26CE788">
      <w:start w:val="5"/>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4EFF5A53"/>
    <w:multiLevelType w:val="hybridMultilevel"/>
    <w:tmpl w:val="F39435B2"/>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3CD6EC7"/>
    <w:multiLevelType w:val="hybridMultilevel"/>
    <w:tmpl w:val="EBCEE3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3F4646C"/>
    <w:multiLevelType w:val="hybridMultilevel"/>
    <w:tmpl w:val="EB7A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BBE251F"/>
    <w:multiLevelType w:val="hybridMultilevel"/>
    <w:tmpl w:val="C232723A"/>
    <w:lvl w:ilvl="0" w:tplc="FD6013A2">
      <w:start w:val="202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2B43DC7"/>
    <w:multiLevelType w:val="hybridMultilevel"/>
    <w:tmpl w:val="6A7A2B6A"/>
    <w:lvl w:ilvl="0" w:tplc="CAB050C0">
      <w:start w:val="1"/>
      <w:numFmt w:val="decimal"/>
      <w:lvlText w:val="%1."/>
      <w:lvlJc w:val="left"/>
      <w:pPr>
        <w:tabs>
          <w:tab w:val="num" w:pos="720"/>
        </w:tabs>
        <w:ind w:left="720" w:hanging="360"/>
      </w:pPr>
    </w:lvl>
    <w:lvl w:ilvl="1" w:tplc="578AD442" w:tentative="1">
      <w:start w:val="1"/>
      <w:numFmt w:val="decimal"/>
      <w:lvlText w:val="%2."/>
      <w:lvlJc w:val="left"/>
      <w:pPr>
        <w:tabs>
          <w:tab w:val="num" w:pos="1440"/>
        </w:tabs>
        <w:ind w:left="1440" w:hanging="360"/>
      </w:pPr>
    </w:lvl>
    <w:lvl w:ilvl="2" w:tplc="7E8C4854" w:tentative="1">
      <w:start w:val="1"/>
      <w:numFmt w:val="decimal"/>
      <w:lvlText w:val="%3."/>
      <w:lvlJc w:val="left"/>
      <w:pPr>
        <w:tabs>
          <w:tab w:val="num" w:pos="2160"/>
        </w:tabs>
        <w:ind w:left="2160" w:hanging="360"/>
      </w:pPr>
    </w:lvl>
    <w:lvl w:ilvl="3" w:tplc="3CE6CF9E" w:tentative="1">
      <w:start w:val="1"/>
      <w:numFmt w:val="decimal"/>
      <w:lvlText w:val="%4."/>
      <w:lvlJc w:val="left"/>
      <w:pPr>
        <w:tabs>
          <w:tab w:val="num" w:pos="2880"/>
        </w:tabs>
        <w:ind w:left="2880" w:hanging="360"/>
      </w:pPr>
    </w:lvl>
    <w:lvl w:ilvl="4" w:tplc="77F46E9A" w:tentative="1">
      <w:start w:val="1"/>
      <w:numFmt w:val="decimal"/>
      <w:lvlText w:val="%5."/>
      <w:lvlJc w:val="left"/>
      <w:pPr>
        <w:tabs>
          <w:tab w:val="num" w:pos="3600"/>
        </w:tabs>
        <w:ind w:left="3600" w:hanging="360"/>
      </w:pPr>
    </w:lvl>
    <w:lvl w:ilvl="5" w:tplc="A77CCDC4" w:tentative="1">
      <w:start w:val="1"/>
      <w:numFmt w:val="decimal"/>
      <w:lvlText w:val="%6."/>
      <w:lvlJc w:val="left"/>
      <w:pPr>
        <w:tabs>
          <w:tab w:val="num" w:pos="4320"/>
        </w:tabs>
        <w:ind w:left="4320" w:hanging="360"/>
      </w:pPr>
    </w:lvl>
    <w:lvl w:ilvl="6" w:tplc="7E9A43C4" w:tentative="1">
      <w:start w:val="1"/>
      <w:numFmt w:val="decimal"/>
      <w:lvlText w:val="%7."/>
      <w:lvlJc w:val="left"/>
      <w:pPr>
        <w:tabs>
          <w:tab w:val="num" w:pos="5040"/>
        </w:tabs>
        <w:ind w:left="5040" w:hanging="360"/>
      </w:pPr>
    </w:lvl>
    <w:lvl w:ilvl="7" w:tplc="2548A098" w:tentative="1">
      <w:start w:val="1"/>
      <w:numFmt w:val="decimal"/>
      <w:lvlText w:val="%8."/>
      <w:lvlJc w:val="left"/>
      <w:pPr>
        <w:tabs>
          <w:tab w:val="num" w:pos="5760"/>
        </w:tabs>
        <w:ind w:left="5760" w:hanging="360"/>
      </w:pPr>
    </w:lvl>
    <w:lvl w:ilvl="8" w:tplc="85F8DD8A" w:tentative="1">
      <w:start w:val="1"/>
      <w:numFmt w:val="decimal"/>
      <w:lvlText w:val="%9."/>
      <w:lvlJc w:val="left"/>
      <w:pPr>
        <w:tabs>
          <w:tab w:val="num" w:pos="6480"/>
        </w:tabs>
        <w:ind w:left="6480" w:hanging="360"/>
      </w:pPr>
    </w:lvl>
  </w:abstractNum>
  <w:abstractNum w:abstractNumId="13" w15:restartNumberingAfterBreak="0">
    <w:nsid w:val="72E45F92"/>
    <w:multiLevelType w:val="hybridMultilevel"/>
    <w:tmpl w:val="EB7A591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60134784">
    <w:abstractNumId w:val="6"/>
  </w:num>
  <w:num w:numId="2" w16cid:durableId="522328485">
    <w:abstractNumId w:val="12"/>
  </w:num>
  <w:num w:numId="3" w16cid:durableId="1295326857">
    <w:abstractNumId w:val="5"/>
  </w:num>
  <w:num w:numId="4" w16cid:durableId="810949536">
    <w:abstractNumId w:val="10"/>
  </w:num>
  <w:num w:numId="5" w16cid:durableId="900599822">
    <w:abstractNumId w:val="13"/>
  </w:num>
  <w:num w:numId="6" w16cid:durableId="1778793862">
    <w:abstractNumId w:val="7"/>
  </w:num>
  <w:num w:numId="7" w16cid:durableId="693699323">
    <w:abstractNumId w:val="3"/>
  </w:num>
  <w:num w:numId="8" w16cid:durableId="1946498870">
    <w:abstractNumId w:val="4"/>
  </w:num>
  <w:num w:numId="9" w16cid:durableId="1440568415">
    <w:abstractNumId w:val="2"/>
  </w:num>
  <w:num w:numId="10" w16cid:durableId="262419969">
    <w:abstractNumId w:val="0"/>
  </w:num>
  <w:num w:numId="11" w16cid:durableId="766460130">
    <w:abstractNumId w:val="11"/>
  </w:num>
  <w:num w:numId="12" w16cid:durableId="1558665051">
    <w:abstractNumId w:val="1"/>
  </w:num>
  <w:num w:numId="13" w16cid:durableId="389891391">
    <w:abstractNumId w:val="8"/>
  </w:num>
  <w:num w:numId="14" w16cid:durableId="2533643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2B44"/>
    <w:rsid w:val="000030BB"/>
    <w:rsid w:val="00005A92"/>
    <w:rsid w:val="00007A16"/>
    <w:rsid w:val="00007C1C"/>
    <w:rsid w:val="00012EF6"/>
    <w:rsid w:val="000218B6"/>
    <w:rsid w:val="00027CB7"/>
    <w:rsid w:val="00034AD5"/>
    <w:rsid w:val="00037CFE"/>
    <w:rsid w:val="00052B44"/>
    <w:rsid w:val="00052DB8"/>
    <w:rsid w:val="00054A99"/>
    <w:rsid w:val="00055696"/>
    <w:rsid w:val="00056F33"/>
    <w:rsid w:val="00062E0C"/>
    <w:rsid w:val="000634C2"/>
    <w:rsid w:val="000639BF"/>
    <w:rsid w:val="0006432D"/>
    <w:rsid w:val="00066655"/>
    <w:rsid w:val="00083070"/>
    <w:rsid w:val="00091373"/>
    <w:rsid w:val="00097E3B"/>
    <w:rsid w:val="000B606E"/>
    <w:rsid w:val="000C3E4D"/>
    <w:rsid w:val="000C4479"/>
    <w:rsid w:val="000D2D48"/>
    <w:rsid w:val="000D70EA"/>
    <w:rsid w:val="000D7F5C"/>
    <w:rsid w:val="000F1A80"/>
    <w:rsid w:val="00104B59"/>
    <w:rsid w:val="00127404"/>
    <w:rsid w:val="001346FF"/>
    <w:rsid w:val="001407CC"/>
    <w:rsid w:val="00140FF8"/>
    <w:rsid w:val="001447CC"/>
    <w:rsid w:val="001479C4"/>
    <w:rsid w:val="00153C46"/>
    <w:rsid w:val="001540B9"/>
    <w:rsid w:val="00156922"/>
    <w:rsid w:val="00164A30"/>
    <w:rsid w:val="00172076"/>
    <w:rsid w:val="0017380B"/>
    <w:rsid w:val="001D38DD"/>
    <w:rsid w:val="001D3FBC"/>
    <w:rsid w:val="001D414E"/>
    <w:rsid w:val="001D4AEF"/>
    <w:rsid w:val="001E3FE4"/>
    <w:rsid w:val="001F066A"/>
    <w:rsid w:val="002073DF"/>
    <w:rsid w:val="002277E6"/>
    <w:rsid w:val="00247FF5"/>
    <w:rsid w:val="002529AF"/>
    <w:rsid w:val="00252B42"/>
    <w:rsid w:val="00252D2B"/>
    <w:rsid w:val="00254F11"/>
    <w:rsid w:val="00261DED"/>
    <w:rsid w:val="00263409"/>
    <w:rsid w:val="00271396"/>
    <w:rsid w:val="002726D1"/>
    <w:rsid w:val="00273BD5"/>
    <w:rsid w:val="00276520"/>
    <w:rsid w:val="00277309"/>
    <w:rsid w:val="00281571"/>
    <w:rsid w:val="002829F5"/>
    <w:rsid w:val="00291AE6"/>
    <w:rsid w:val="00295557"/>
    <w:rsid w:val="00297886"/>
    <w:rsid w:val="002A0B0D"/>
    <w:rsid w:val="002A0E97"/>
    <w:rsid w:val="002A191C"/>
    <w:rsid w:val="002A6045"/>
    <w:rsid w:val="002C604C"/>
    <w:rsid w:val="002D0524"/>
    <w:rsid w:val="002D65D1"/>
    <w:rsid w:val="002D6A59"/>
    <w:rsid w:val="002E3BBB"/>
    <w:rsid w:val="002F03D0"/>
    <w:rsid w:val="002F35BA"/>
    <w:rsid w:val="00304EA6"/>
    <w:rsid w:val="003106E4"/>
    <w:rsid w:val="003179A4"/>
    <w:rsid w:val="003332E6"/>
    <w:rsid w:val="003409DF"/>
    <w:rsid w:val="00342C17"/>
    <w:rsid w:val="003456EE"/>
    <w:rsid w:val="003519C6"/>
    <w:rsid w:val="00366162"/>
    <w:rsid w:val="00366E50"/>
    <w:rsid w:val="003719FE"/>
    <w:rsid w:val="00374FF0"/>
    <w:rsid w:val="003773C2"/>
    <w:rsid w:val="003818F6"/>
    <w:rsid w:val="00394988"/>
    <w:rsid w:val="003A4E81"/>
    <w:rsid w:val="003B21A9"/>
    <w:rsid w:val="003C0C99"/>
    <w:rsid w:val="003E2D39"/>
    <w:rsid w:val="003E3C6B"/>
    <w:rsid w:val="003F7979"/>
    <w:rsid w:val="00400E04"/>
    <w:rsid w:val="004010C9"/>
    <w:rsid w:val="004026BA"/>
    <w:rsid w:val="00403DF8"/>
    <w:rsid w:val="0040418C"/>
    <w:rsid w:val="00406085"/>
    <w:rsid w:val="004068F9"/>
    <w:rsid w:val="00410E59"/>
    <w:rsid w:val="0041742B"/>
    <w:rsid w:val="00430134"/>
    <w:rsid w:val="00436DD3"/>
    <w:rsid w:val="004379EA"/>
    <w:rsid w:val="00440C70"/>
    <w:rsid w:val="004411AC"/>
    <w:rsid w:val="004417C4"/>
    <w:rsid w:val="004479F3"/>
    <w:rsid w:val="004530C3"/>
    <w:rsid w:val="004536BA"/>
    <w:rsid w:val="004558E3"/>
    <w:rsid w:val="004709A4"/>
    <w:rsid w:val="004906F8"/>
    <w:rsid w:val="004912D2"/>
    <w:rsid w:val="00492091"/>
    <w:rsid w:val="0049472C"/>
    <w:rsid w:val="004A1131"/>
    <w:rsid w:val="004A1CE1"/>
    <w:rsid w:val="004A5ED6"/>
    <w:rsid w:val="004B7CA5"/>
    <w:rsid w:val="004C5083"/>
    <w:rsid w:val="004C5BD4"/>
    <w:rsid w:val="004D491B"/>
    <w:rsid w:val="004D5A10"/>
    <w:rsid w:val="004E11AC"/>
    <w:rsid w:val="004E2284"/>
    <w:rsid w:val="004F1D1B"/>
    <w:rsid w:val="004F2849"/>
    <w:rsid w:val="004F7293"/>
    <w:rsid w:val="005011EB"/>
    <w:rsid w:val="00502D8C"/>
    <w:rsid w:val="00503AB4"/>
    <w:rsid w:val="005077D3"/>
    <w:rsid w:val="005112FE"/>
    <w:rsid w:val="00511463"/>
    <w:rsid w:val="005131ED"/>
    <w:rsid w:val="00514C52"/>
    <w:rsid w:val="005252E8"/>
    <w:rsid w:val="00527E5E"/>
    <w:rsid w:val="00542C33"/>
    <w:rsid w:val="00543C48"/>
    <w:rsid w:val="00546CF0"/>
    <w:rsid w:val="00547E69"/>
    <w:rsid w:val="0055071C"/>
    <w:rsid w:val="00562471"/>
    <w:rsid w:val="00564E98"/>
    <w:rsid w:val="00566566"/>
    <w:rsid w:val="00574FD5"/>
    <w:rsid w:val="005836A9"/>
    <w:rsid w:val="005850A1"/>
    <w:rsid w:val="005871B2"/>
    <w:rsid w:val="00590B97"/>
    <w:rsid w:val="0059222B"/>
    <w:rsid w:val="00593A63"/>
    <w:rsid w:val="005A00EF"/>
    <w:rsid w:val="005A3F9A"/>
    <w:rsid w:val="005B23CF"/>
    <w:rsid w:val="005C36AF"/>
    <w:rsid w:val="005D2D69"/>
    <w:rsid w:val="005D2FC8"/>
    <w:rsid w:val="005D66AE"/>
    <w:rsid w:val="005E4D6D"/>
    <w:rsid w:val="005F1FED"/>
    <w:rsid w:val="006079BB"/>
    <w:rsid w:val="006100D4"/>
    <w:rsid w:val="00617131"/>
    <w:rsid w:val="006225E5"/>
    <w:rsid w:val="00631B9B"/>
    <w:rsid w:val="0063307D"/>
    <w:rsid w:val="006415E9"/>
    <w:rsid w:val="00642B08"/>
    <w:rsid w:val="00653F89"/>
    <w:rsid w:val="0065513D"/>
    <w:rsid w:val="006639DD"/>
    <w:rsid w:val="006707B2"/>
    <w:rsid w:val="00674EA0"/>
    <w:rsid w:val="00674F76"/>
    <w:rsid w:val="00677D39"/>
    <w:rsid w:val="006823F7"/>
    <w:rsid w:val="00693196"/>
    <w:rsid w:val="006A2829"/>
    <w:rsid w:val="006A7D27"/>
    <w:rsid w:val="006B0346"/>
    <w:rsid w:val="006B2BED"/>
    <w:rsid w:val="006B3026"/>
    <w:rsid w:val="006D0644"/>
    <w:rsid w:val="006D0B50"/>
    <w:rsid w:val="006D1329"/>
    <w:rsid w:val="006D1B9B"/>
    <w:rsid w:val="006E2BB3"/>
    <w:rsid w:val="006E488A"/>
    <w:rsid w:val="006E4B83"/>
    <w:rsid w:val="006E5FF1"/>
    <w:rsid w:val="006E691D"/>
    <w:rsid w:val="006E6C26"/>
    <w:rsid w:val="007107D5"/>
    <w:rsid w:val="00710829"/>
    <w:rsid w:val="00714E03"/>
    <w:rsid w:val="0073059F"/>
    <w:rsid w:val="00737220"/>
    <w:rsid w:val="0074355B"/>
    <w:rsid w:val="00745061"/>
    <w:rsid w:val="00746598"/>
    <w:rsid w:val="00763182"/>
    <w:rsid w:val="00766BC3"/>
    <w:rsid w:val="0077429E"/>
    <w:rsid w:val="0078039A"/>
    <w:rsid w:val="00792171"/>
    <w:rsid w:val="007A5465"/>
    <w:rsid w:val="007B035D"/>
    <w:rsid w:val="007B7337"/>
    <w:rsid w:val="007C78F6"/>
    <w:rsid w:val="007D3708"/>
    <w:rsid w:val="007D6E73"/>
    <w:rsid w:val="007D7231"/>
    <w:rsid w:val="007F69EA"/>
    <w:rsid w:val="0080633D"/>
    <w:rsid w:val="008079A4"/>
    <w:rsid w:val="00807F0E"/>
    <w:rsid w:val="008111B1"/>
    <w:rsid w:val="00815780"/>
    <w:rsid w:val="00825D92"/>
    <w:rsid w:val="00826F67"/>
    <w:rsid w:val="00842F03"/>
    <w:rsid w:val="008434F2"/>
    <w:rsid w:val="00845308"/>
    <w:rsid w:val="008502CD"/>
    <w:rsid w:val="008509F1"/>
    <w:rsid w:val="00856E25"/>
    <w:rsid w:val="00857E79"/>
    <w:rsid w:val="00860ED9"/>
    <w:rsid w:val="0089286E"/>
    <w:rsid w:val="00895AE1"/>
    <w:rsid w:val="008A0F0B"/>
    <w:rsid w:val="008A68DE"/>
    <w:rsid w:val="008B12FF"/>
    <w:rsid w:val="008B5446"/>
    <w:rsid w:val="008C09B7"/>
    <w:rsid w:val="008C36A6"/>
    <w:rsid w:val="008D2AEA"/>
    <w:rsid w:val="008D656E"/>
    <w:rsid w:val="008D6BCA"/>
    <w:rsid w:val="008E01AD"/>
    <w:rsid w:val="008E1024"/>
    <w:rsid w:val="008E5605"/>
    <w:rsid w:val="008E66B9"/>
    <w:rsid w:val="008E721D"/>
    <w:rsid w:val="008F4D9E"/>
    <w:rsid w:val="008F78CC"/>
    <w:rsid w:val="009008EE"/>
    <w:rsid w:val="009026FA"/>
    <w:rsid w:val="00910438"/>
    <w:rsid w:val="009168FA"/>
    <w:rsid w:val="00927120"/>
    <w:rsid w:val="009408D5"/>
    <w:rsid w:val="00941A08"/>
    <w:rsid w:val="00944061"/>
    <w:rsid w:val="009451CB"/>
    <w:rsid w:val="00951B9C"/>
    <w:rsid w:val="00952D34"/>
    <w:rsid w:val="00961665"/>
    <w:rsid w:val="009645A4"/>
    <w:rsid w:val="00975C0E"/>
    <w:rsid w:val="00977D29"/>
    <w:rsid w:val="0098588B"/>
    <w:rsid w:val="009863CB"/>
    <w:rsid w:val="0099069B"/>
    <w:rsid w:val="0099131F"/>
    <w:rsid w:val="00991512"/>
    <w:rsid w:val="00992F4D"/>
    <w:rsid w:val="00997571"/>
    <w:rsid w:val="009B0127"/>
    <w:rsid w:val="009B209E"/>
    <w:rsid w:val="009B26DA"/>
    <w:rsid w:val="009B4809"/>
    <w:rsid w:val="009B7214"/>
    <w:rsid w:val="009C156D"/>
    <w:rsid w:val="009C5D94"/>
    <w:rsid w:val="009D73A3"/>
    <w:rsid w:val="009E4678"/>
    <w:rsid w:val="009F10F3"/>
    <w:rsid w:val="00A145AD"/>
    <w:rsid w:val="00A16451"/>
    <w:rsid w:val="00A20803"/>
    <w:rsid w:val="00A278B9"/>
    <w:rsid w:val="00A310B2"/>
    <w:rsid w:val="00A34DBF"/>
    <w:rsid w:val="00A35F54"/>
    <w:rsid w:val="00A40349"/>
    <w:rsid w:val="00A4603C"/>
    <w:rsid w:val="00A46344"/>
    <w:rsid w:val="00A46F38"/>
    <w:rsid w:val="00A501BB"/>
    <w:rsid w:val="00A51AD3"/>
    <w:rsid w:val="00A538A0"/>
    <w:rsid w:val="00A544A9"/>
    <w:rsid w:val="00A5558A"/>
    <w:rsid w:val="00A5598B"/>
    <w:rsid w:val="00A56ED9"/>
    <w:rsid w:val="00A60C06"/>
    <w:rsid w:val="00A66D27"/>
    <w:rsid w:val="00A720CE"/>
    <w:rsid w:val="00A728AD"/>
    <w:rsid w:val="00A774BB"/>
    <w:rsid w:val="00A90409"/>
    <w:rsid w:val="00AA0A18"/>
    <w:rsid w:val="00AA1A5E"/>
    <w:rsid w:val="00AA4EB7"/>
    <w:rsid w:val="00AA72AF"/>
    <w:rsid w:val="00AA7746"/>
    <w:rsid w:val="00AB2036"/>
    <w:rsid w:val="00AB4E16"/>
    <w:rsid w:val="00AB6419"/>
    <w:rsid w:val="00AB7181"/>
    <w:rsid w:val="00AC2E48"/>
    <w:rsid w:val="00AD0D48"/>
    <w:rsid w:val="00AD22B4"/>
    <w:rsid w:val="00AE22A6"/>
    <w:rsid w:val="00AE6A49"/>
    <w:rsid w:val="00AE7A15"/>
    <w:rsid w:val="00AF754C"/>
    <w:rsid w:val="00B12F11"/>
    <w:rsid w:val="00B1402A"/>
    <w:rsid w:val="00B37987"/>
    <w:rsid w:val="00B522F1"/>
    <w:rsid w:val="00B62DE7"/>
    <w:rsid w:val="00B70262"/>
    <w:rsid w:val="00B72594"/>
    <w:rsid w:val="00B763A5"/>
    <w:rsid w:val="00B81C94"/>
    <w:rsid w:val="00B9426D"/>
    <w:rsid w:val="00B95887"/>
    <w:rsid w:val="00B963CA"/>
    <w:rsid w:val="00B976E0"/>
    <w:rsid w:val="00BA282F"/>
    <w:rsid w:val="00BA3E9A"/>
    <w:rsid w:val="00BA4DB7"/>
    <w:rsid w:val="00BB4814"/>
    <w:rsid w:val="00BC0BC9"/>
    <w:rsid w:val="00BC2B50"/>
    <w:rsid w:val="00BC62E4"/>
    <w:rsid w:val="00BD0DA1"/>
    <w:rsid w:val="00BD4637"/>
    <w:rsid w:val="00BD4929"/>
    <w:rsid w:val="00BD4FDD"/>
    <w:rsid w:val="00BE4CEC"/>
    <w:rsid w:val="00BF3E5F"/>
    <w:rsid w:val="00BF54ED"/>
    <w:rsid w:val="00C03CDE"/>
    <w:rsid w:val="00C25690"/>
    <w:rsid w:val="00C30490"/>
    <w:rsid w:val="00C31A08"/>
    <w:rsid w:val="00C31FD4"/>
    <w:rsid w:val="00C40ED2"/>
    <w:rsid w:val="00C40F83"/>
    <w:rsid w:val="00C438E6"/>
    <w:rsid w:val="00C63ACC"/>
    <w:rsid w:val="00C662CD"/>
    <w:rsid w:val="00C81EB6"/>
    <w:rsid w:val="00C82FF1"/>
    <w:rsid w:val="00C83A27"/>
    <w:rsid w:val="00C90595"/>
    <w:rsid w:val="00C91837"/>
    <w:rsid w:val="00C953E1"/>
    <w:rsid w:val="00C965FB"/>
    <w:rsid w:val="00CA100E"/>
    <w:rsid w:val="00CA3706"/>
    <w:rsid w:val="00CA5053"/>
    <w:rsid w:val="00CD72BD"/>
    <w:rsid w:val="00CD758B"/>
    <w:rsid w:val="00CE4636"/>
    <w:rsid w:val="00CF067E"/>
    <w:rsid w:val="00CF1995"/>
    <w:rsid w:val="00CF4FAE"/>
    <w:rsid w:val="00D042A9"/>
    <w:rsid w:val="00D05E94"/>
    <w:rsid w:val="00D06F10"/>
    <w:rsid w:val="00D21572"/>
    <w:rsid w:val="00D232A2"/>
    <w:rsid w:val="00D25D94"/>
    <w:rsid w:val="00D353AA"/>
    <w:rsid w:val="00D428A4"/>
    <w:rsid w:val="00D46558"/>
    <w:rsid w:val="00D47DB5"/>
    <w:rsid w:val="00D50E12"/>
    <w:rsid w:val="00D54C44"/>
    <w:rsid w:val="00D62027"/>
    <w:rsid w:val="00D7123A"/>
    <w:rsid w:val="00D71C00"/>
    <w:rsid w:val="00D7306B"/>
    <w:rsid w:val="00D828AD"/>
    <w:rsid w:val="00D8383D"/>
    <w:rsid w:val="00D84FA7"/>
    <w:rsid w:val="00D93FA1"/>
    <w:rsid w:val="00D95EA6"/>
    <w:rsid w:val="00D96277"/>
    <w:rsid w:val="00D9682B"/>
    <w:rsid w:val="00D97C53"/>
    <w:rsid w:val="00DA0F22"/>
    <w:rsid w:val="00DA1126"/>
    <w:rsid w:val="00DA4EE5"/>
    <w:rsid w:val="00DB59AC"/>
    <w:rsid w:val="00DC15A8"/>
    <w:rsid w:val="00DC579F"/>
    <w:rsid w:val="00DC630C"/>
    <w:rsid w:val="00DD5357"/>
    <w:rsid w:val="00DE1A17"/>
    <w:rsid w:val="00DE2418"/>
    <w:rsid w:val="00DF52E9"/>
    <w:rsid w:val="00E0399A"/>
    <w:rsid w:val="00E049C3"/>
    <w:rsid w:val="00E05F55"/>
    <w:rsid w:val="00E113DB"/>
    <w:rsid w:val="00E2191E"/>
    <w:rsid w:val="00E301AB"/>
    <w:rsid w:val="00E304E6"/>
    <w:rsid w:val="00E30BE1"/>
    <w:rsid w:val="00E310F8"/>
    <w:rsid w:val="00E3413A"/>
    <w:rsid w:val="00E47E5D"/>
    <w:rsid w:val="00E526DA"/>
    <w:rsid w:val="00E527E3"/>
    <w:rsid w:val="00E54AEB"/>
    <w:rsid w:val="00E614EF"/>
    <w:rsid w:val="00E63EBE"/>
    <w:rsid w:val="00E64666"/>
    <w:rsid w:val="00E956AC"/>
    <w:rsid w:val="00EA2CAB"/>
    <w:rsid w:val="00EA5F2D"/>
    <w:rsid w:val="00EB1B3E"/>
    <w:rsid w:val="00EB2A3B"/>
    <w:rsid w:val="00EB3679"/>
    <w:rsid w:val="00EC246E"/>
    <w:rsid w:val="00EC2A8B"/>
    <w:rsid w:val="00EC3925"/>
    <w:rsid w:val="00EC61B6"/>
    <w:rsid w:val="00ED33BD"/>
    <w:rsid w:val="00EE0DA1"/>
    <w:rsid w:val="00EE1186"/>
    <w:rsid w:val="00EE478E"/>
    <w:rsid w:val="00EE789C"/>
    <w:rsid w:val="00EF33C3"/>
    <w:rsid w:val="00EF52A4"/>
    <w:rsid w:val="00F06741"/>
    <w:rsid w:val="00F069DD"/>
    <w:rsid w:val="00F11935"/>
    <w:rsid w:val="00F11AFE"/>
    <w:rsid w:val="00F12DB0"/>
    <w:rsid w:val="00F17C0C"/>
    <w:rsid w:val="00F261DD"/>
    <w:rsid w:val="00F327E5"/>
    <w:rsid w:val="00F406E7"/>
    <w:rsid w:val="00F41F80"/>
    <w:rsid w:val="00F551E5"/>
    <w:rsid w:val="00F6169E"/>
    <w:rsid w:val="00F67F27"/>
    <w:rsid w:val="00F72FA4"/>
    <w:rsid w:val="00F7384B"/>
    <w:rsid w:val="00F75F5D"/>
    <w:rsid w:val="00F76507"/>
    <w:rsid w:val="00F818DC"/>
    <w:rsid w:val="00F879FB"/>
    <w:rsid w:val="00F95743"/>
    <w:rsid w:val="00FA210E"/>
    <w:rsid w:val="00FA5E3A"/>
    <w:rsid w:val="00FB2C93"/>
    <w:rsid w:val="00FB6282"/>
    <w:rsid w:val="00FC2500"/>
    <w:rsid w:val="00FC4E64"/>
    <w:rsid w:val="00FD4EB8"/>
    <w:rsid w:val="00FE0C17"/>
    <w:rsid w:val="00FE485B"/>
    <w:rsid w:val="00FF398E"/>
    <w:rsid w:val="00FF39AD"/>
    <w:rsid w:val="032AFBC9"/>
    <w:rsid w:val="03818D23"/>
    <w:rsid w:val="06C72A3E"/>
    <w:rsid w:val="13315DE3"/>
    <w:rsid w:val="2B1E1E61"/>
    <w:rsid w:val="3841B127"/>
    <w:rsid w:val="3FA1DE32"/>
    <w:rsid w:val="450C1A90"/>
    <w:rsid w:val="46D9A37B"/>
    <w:rsid w:val="4F871762"/>
    <w:rsid w:val="5E21B206"/>
    <w:rsid w:val="7A9320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406AF9E5"/>
  <w15:chartTrackingRefBased/>
  <w15:docId w15:val="{5AB1385A-F111-4131-BD7F-8161B5FC1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E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5569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12DB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310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31FD4"/>
    <w:pPr>
      <w:ind w:left="720"/>
      <w:contextualSpacing/>
    </w:pPr>
  </w:style>
  <w:style w:type="character" w:styleId="Hyperlink">
    <w:name w:val="Hyperlink"/>
    <w:basedOn w:val="DefaultParagraphFont"/>
    <w:uiPriority w:val="99"/>
    <w:unhideWhenUsed/>
    <w:rsid w:val="009C156D"/>
    <w:rPr>
      <w:color w:val="0563C1" w:themeColor="hyperlink"/>
      <w:u w:val="single"/>
    </w:rPr>
  </w:style>
  <w:style w:type="character" w:styleId="UnresolvedMention">
    <w:name w:val="Unresolved Mention"/>
    <w:basedOn w:val="DefaultParagraphFont"/>
    <w:uiPriority w:val="99"/>
    <w:semiHidden/>
    <w:unhideWhenUsed/>
    <w:rsid w:val="009C156D"/>
    <w:rPr>
      <w:color w:val="605E5C"/>
      <w:shd w:val="clear" w:color="auto" w:fill="E1DFDD"/>
    </w:rPr>
  </w:style>
  <w:style w:type="paragraph" w:styleId="Title">
    <w:name w:val="Title"/>
    <w:basedOn w:val="Normal"/>
    <w:next w:val="Normal"/>
    <w:link w:val="TitleChar"/>
    <w:uiPriority w:val="10"/>
    <w:qFormat/>
    <w:rsid w:val="00FA5E3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A5E3A"/>
    <w:rPr>
      <w:rFonts w:asciiTheme="majorHAnsi" w:eastAsiaTheme="majorEastAsia" w:hAnsiTheme="majorHAnsi" w:cstheme="majorBidi"/>
      <w:spacing w:val="-10"/>
      <w:kern w:val="28"/>
      <w:sz w:val="56"/>
      <w:szCs w:val="56"/>
    </w:rPr>
  </w:style>
  <w:style w:type="paragraph" w:customStyle="1" w:styleId="Body">
    <w:name w:val="Body"/>
    <w:rsid w:val="00D47DB5"/>
    <w:pPr>
      <w:pBdr>
        <w:top w:val="nil"/>
        <w:left w:val="nil"/>
        <w:bottom w:val="nil"/>
        <w:right w:val="nil"/>
        <w:between w:val="nil"/>
        <w:bar w:val="nil"/>
      </w:pBdr>
      <w:spacing w:after="0" w:line="240" w:lineRule="auto"/>
    </w:pPr>
    <w:rPr>
      <w:rFonts w:ascii="Arial" w:eastAsia="Arial" w:hAnsi="Arial" w:cs="Arial"/>
      <w:color w:val="000000"/>
      <w:kern w:val="0"/>
      <w:sz w:val="20"/>
      <w:szCs w:val="20"/>
      <w:u w:color="000000"/>
      <w:bdr w:val="nil"/>
      <w:lang w:eastAsia="ja-JP"/>
      <w14:ligatures w14:val="none"/>
    </w:rPr>
  </w:style>
  <w:style w:type="paragraph" w:styleId="Header">
    <w:name w:val="header"/>
    <w:basedOn w:val="Normal"/>
    <w:link w:val="HeaderChar"/>
    <w:uiPriority w:val="99"/>
    <w:unhideWhenUsed/>
    <w:rsid w:val="000C3E4D"/>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E4D"/>
  </w:style>
  <w:style w:type="paragraph" w:styleId="Footer">
    <w:name w:val="footer"/>
    <w:basedOn w:val="Normal"/>
    <w:link w:val="FooterChar"/>
    <w:uiPriority w:val="99"/>
    <w:unhideWhenUsed/>
    <w:rsid w:val="000C3E4D"/>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E4D"/>
  </w:style>
  <w:style w:type="character" w:customStyle="1" w:styleId="Heading1Char">
    <w:name w:val="Heading 1 Char"/>
    <w:basedOn w:val="DefaultParagraphFont"/>
    <w:link w:val="Heading1"/>
    <w:uiPriority w:val="9"/>
    <w:rsid w:val="000C3E4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55696"/>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semiHidden/>
    <w:unhideWhenUsed/>
    <w:rsid w:val="00F261DD"/>
    <w:pPr>
      <w:spacing w:before="100" w:beforeAutospacing="1" w:after="100" w:afterAutospacing="1" w:line="240" w:lineRule="auto"/>
    </w:pPr>
    <w:rPr>
      <w:rFonts w:ascii="Times New Roman" w:eastAsia="Times New Roman" w:hAnsi="Times New Roman" w:cs="Times New Roman"/>
      <w:kern w:val="0"/>
      <w:sz w:val="24"/>
      <w:szCs w:val="24"/>
      <w:lang w:eastAsia="en-GB"/>
      <w14:ligatures w14:val="none"/>
    </w:rPr>
  </w:style>
  <w:style w:type="paragraph" w:styleId="Subtitle">
    <w:name w:val="Subtitle"/>
    <w:basedOn w:val="Normal"/>
    <w:next w:val="Normal"/>
    <w:link w:val="SubtitleChar"/>
    <w:uiPriority w:val="11"/>
    <w:qFormat/>
    <w:rsid w:val="00D50E1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50E12"/>
    <w:rPr>
      <w:rFonts w:eastAsiaTheme="minorEastAsia"/>
      <w:color w:val="5A5A5A" w:themeColor="text1" w:themeTint="A5"/>
      <w:spacing w:val="15"/>
    </w:rPr>
  </w:style>
  <w:style w:type="character" w:customStyle="1" w:styleId="Hyperlink0">
    <w:name w:val="Hyperlink.0"/>
    <w:basedOn w:val="DefaultParagraphFont"/>
    <w:rsid w:val="00AD0D48"/>
    <w:rPr>
      <w:color w:val="0000FF"/>
      <w:u w:val="single" w:color="0000FF"/>
    </w:rPr>
  </w:style>
  <w:style w:type="character" w:customStyle="1" w:styleId="Heading3Char">
    <w:name w:val="Heading 3 Char"/>
    <w:basedOn w:val="DefaultParagraphFont"/>
    <w:link w:val="Heading3"/>
    <w:uiPriority w:val="9"/>
    <w:rsid w:val="00F12DB0"/>
    <w:rPr>
      <w:rFonts w:asciiTheme="majorHAnsi" w:eastAsiaTheme="majorEastAsia" w:hAnsiTheme="majorHAnsi" w:cstheme="majorBidi"/>
      <w:color w:val="1F3763" w:themeColor="accent1" w:themeShade="7F"/>
      <w:sz w:val="24"/>
      <w:szCs w:val="24"/>
    </w:rPr>
  </w:style>
  <w:style w:type="character" w:customStyle="1" w:styleId="ft">
    <w:name w:val="ft"/>
    <w:rsid w:val="005D66AE"/>
    <w:rPr>
      <w:lang w:val="en-US"/>
    </w:rPr>
  </w:style>
  <w:style w:type="character" w:customStyle="1" w:styleId="normaltextrun">
    <w:name w:val="normaltextrun"/>
    <w:basedOn w:val="DefaultParagraphFont"/>
    <w:rsid w:val="00EB1B3E"/>
  </w:style>
  <w:style w:type="character" w:styleId="FollowedHyperlink">
    <w:name w:val="FollowedHyperlink"/>
    <w:basedOn w:val="DefaultParagraphFont"/>
    <w:uiPriority w:val="99"/>
    <w:semiHidden/>
    <w:unhideWhenUsed/>
    <w:rsid w:val="00247FF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5356727">
      <w:bodyDiv w:val="1"/>
      <w:marLeft w:val="0"/>
      <w:marRight w:val="0"/>
      <w:marTop w:val="0"/>
      <w:marBottom w:val="0"/>
      <w:divBdr>
        <w:top w:val="none" w:sz="0" w:space="0" w:color="auto"/>
        <w:left w:val="none" w:sz="0" w:space="0" w:color="auto"/>
        <w:bottom w:val="none" w:sz="0" w:space="0" w:color="auto"/>
        <w:right w:val="none" w:sz="0" w:space="0" w:color="auto"/>
      </w:divBdr>
      <w:divsChild>
        <w:div w:id="778843128">
          <w:marLeft w:val="547"/>
          <w:marRight w:val="0"/>
          <w:marTop w:val="0"/>
          <w:marBottom w:val="0"/>
          <w:divBdr>
            <w:top w:val="none" w:sz="0" w:space="0" w:color="auto"/>
            <w:left w:val="none" w:sz="0" w:space="0" w:color="auto"/>
            <w:bottom w:val="none" w:sz="0" w:space="0" w:color="auto"/>
            <w:right w:val="none" w:sz="0" w:space="0" w:color="auto"/>
          </w:divBdr>
        </w:div>
        <w:div w:id="1188829874">
          <w:marLeft w:val="1166"/>
          <w:marRight w:val="0"/>
          <w:marTop w:val="0"/>
          <w:marBottom w:val="0"/>
          <w:divBdr>
            <w:top w:val="none" w:sz="0" w:space="0" w:color="auto"/>
            <w:left w:val="none" w:sz="0" w:space="0" w:color="auto"/>
            <w:bottom w:val="none" w:sz="0" w:space="0" w:color="auto"/>
            <w:right w:val="none" w:sz="0" w:space="0" w:color="auto"/>
          </w:divBdr>
        </w:div>
        <w:div w:id="478838647">
          <w:marLeft w:val="1166"/>
          <w:marRight w:val="0"/>
          <w:marTop w:val="0"/>
          <w:marBottom w:val="0"/>
          <w:divBdr>
            <w:top w:val="none" w:sz="0" w:space="0" w:color="auto"/>
            <w:left w:val="none" w:sz="0" w:space="0" w:color="auto"/>
            <w:bottom w:val="none" w:sz="0" w:space="0" w:color="auto"/>
            <w:right w:val="none" w:sz="0" w:space="0" w:color="auto"/>
          </w:divBdr>
        </w:div>
        <w:div w:id="2056389365">
          <w:marLeft w:val="1166"/>
          <w:marRight w:val="0"/>
          <w:marTop w:val="0"/>
          <w:marBottom w:val="0"/>
          <w:divBdr>
            <w:top w:val="none" w:sz="0" w:space="0" w:color="auto"/>
            <w:left w:val="none" w:sz="0" w:space="0" w:color="auto"/>
            <w:bottom w:val="none" w:sz="0" w:space="0" w:color="auto"/>
            <w:right w:val="none" w:sz="0" w:space="0" w:color="auto"/>
          </w:divBdr>
        </w:div>
        <w:div w:id="531114994">
          <w:marLeft w:val="1800"/>
          <w:marRight w:val="0"/>
          <w:marTop w:val="0"/>
          <w:marBottom w:val="0"/>
          <w:divBdr>
            <w:top w:val="none" w:sz="0" w:space="0" w:color="auto"/>
            <w:left w:val="none" w:sz="0" w:space="0" w:color="auto"/>
            <w:bottom w:val="none" w:sz="0" w:space="0" w:color="auto"/>
            <w:right w:val="none" w:sz="0" w:space="0" w:color="auto"/>
          </w:divBdr>
        </w:div>
        <w:div w:id="783577244">
          <w:marLeft w:val="1800"/>
          <w:marRight w:val="0"/>
          <w:marTop w:val="0"/>
          <w:marBottom w:val="0"/>
          <w:divBdr>
            <w:top w:val="none" w:sz="0" w:space="0" w:color="auto"/>
            <w:left w:val="none" w:sz="0" w:space="0" w:color="auto"/>
            <w:bottom w:val="none" w:sz="0" w:space="0" w:color="auto"/>
            <w:right w:val="none" w:sz="0" w:space="0" w:color="auto"/>
          </w:divBdr>
        </w:div>
        <w:div w:id="1917205716">
          <w:marLeft w:val="1800"/>
          <w:marRight w:val="0"/>
          <w:marTop w:val="0"/>
          <w:marBottom w:val="0"/>
          <w:divBdr>
            <w:top w:val="none" w:sz="0" w:space="0" w:color="auto"/>
            <w:left w:val="none" w:sz="0" w:space="0" w:color="auto"/>
            <w:bottom w:val="none" w:sz="0" w:space="0" w:color="auto"/>
            <w:right w:val="none" w:sz="0" w:space="0" w:color="auto"/>
          </w:divBdr>
        </w:div>
        <w:div w:id="294602712">
          <w:marLeft w:val="1800"/>
          <w:marRight w:val="0"/>
          <w:marTop w:val="0"/>
          <w:marBottom w:val="0"/>
          <w:divBdr>
            <w:top w:val="none" w:sz="0" w:space="0" w:color="auto"/>
            <w:left w:val="none" w:sz="0" w:space="0" w:color="auto"/>
            <w:bottom w:val="none" w:sz="0" w:space="0" w:color="auto"/>
            <w:right w:val="none" w:sz="0" w:space="0" w:color="auto"/>
          </w:divBdr>
        </w:div>
        <w:div w:id="1687171288">
          <w:marLeft w:val="1800"/>
          <w:marRight w:val="0"/>
          <w:marTop w:val="0"/>
          <w:marBottom w:val="0"/>
          <w:divBdr>
            <w:top w:val="none" w:sz="0" w:space="0" w:color="auto"/>
            <w:left w:val="none" w:sz="0" w:space="0" w:color="auto"/>
            <w:bottom w:val="none" w:sz="0" w:space="0" w:color="auto"/>
            <w:right w:val="none" w:sz="0" w:space="0" w:color="auto"/>
          </w:divBdr>
        </w:div>
        <w:div w:id="665400139">
          <w:marLeft w:val="1800"/>
          <w:marRight w:val="0"/>
          <w:marTop w:val="0"/>
          <w:marBottom w:val="0"/>
          <w:divBdr>
            <w:top w:val="none" w:sz="0" w:space="0" w:color="auto"/>
            <w:left w:val="none" w:sz="0" w:space="0" w:color="auto"/>
            <w:bottom w:val="none" w:sz="0" w:space="0" w:color="auto"/>
            <w:right w:val="none" w:sz="0" w:space="0" w:color="auto"/>
          </w:divBdr>
        </w:div>
        <w:div w:id="1822505816">
          <w:marLeft w:val="1800"/>
          <w:marRight w:val="0"/>
          <w:marTop w:val="0"/>
          <w:marBottom w:val="0"/>
          <w:divBdr>
            <w:top w:val="none" w:sz="0" w:space="0" w:color="auto"/>
            <w:left w:val="none" w:sz="0" w:space="0" w:color="auto"/>
            <w:bottom w:val="none" w:sz="0" w:space="0" w:color="auto"/>
            <w:right w:val="none" w:sz="0" w:space="0" w:color="auto"/>
          </w:divBdr>
        </w:div>
        <w:div w:id="1873421704">
          <w:marLeft w:val="1800"/>
          <w:marRight w:val="0"/>
          <w:marTop w:val="0"/>
          <w:marBottom w:val="0"/>
          <w:divBdr>
            <w:top w:val="none" w:sz="0" w:space="0" w:color="auto"/>
            <w:left w:val="none" w:sz="0" w:space="0" w:color="auto"/>
            <w:bottom w:val="none" w:sz="0" w:space="0" w:color="auto"/>
            <w:right w:val="none" w:sz="0" w:space="0" w:color="auto"/>
          </w:divBdr>
        </w:div>
        <w:div w:id="1700474771">
          <w:marLeft w:val="1800"/>
          <w:marRight w:val="0"/>
          <w:marTop w:val="0"/>
          <w:marBottom w:val="0"/>
          <w:divBdr>
            <w:top w:val="none" w:sz="0" w:space="0" w:color="auto"/>
            <w:left w:val="none" w:sz="0" w:space="0" w:color="auto"/>
            <w:bottom w:val="none" w:sz="0" w:space="0" w:color="auto"/>
            <w:right w:val="none" w:sz="0" w:space="0" w:color="auto"/>
          </w:divBdr>
        </w:div>
        <w:div w:id="1019501963">
          <w:marLeft w:val="1800"/>
          <w:marRight w:val="0"/>
          <w:marTop w:val="0"/>
          <w:marBottom w:val="0"/>
          <w:divBdr>
            <w:top w:val="none" w:sz="0" w:space="0" w:color="auto"/>
            <w:left w:val="none" w:sz="0" w:space="0" w:color="auto"/>
            <w:bottom w:val="none" w:sz="0" w:space="0" w:color="auto"/>
            <w:right w:val="none" w:sz="0" w:space="0" w:color="auto"/>
          </w:divBdr>
        </w:div>
        <w:div w:id="240650363">
          <w:marLeft w:val="1166"/>
          <w:marRight w:val="0"/>
          <w:marTop w:val="0"/>
          <w:marBottom w:val="0"/>
          <w:divBdr>
            <w:top w:val="none" w:sz="0" w:space="0" w:color="auto"/>
            <w:left w:val="none" w:sz="0" w:space="0" w:color="auto"/>
            <w:bottom w:val="none" w:sz="0" w:space="0" w:color="auto"/>
            <w:right w:val="none" w:sz="0" w:space="0" w:color="auto"/>
          </w:divBdr>
        </w:div>
        <w:div w:id="1763838826">
          <w:marLeft w:val="1800"/>
          <w:marRight w:val="0"/>
          <w:marTop w:val="0"/>
          <w:marBottom w:val="0"/>
          <w:divBdr>
            <w:top w:val="none" w:sz="0" w:space="0" w:color="auto"/>
            <w:left w:val="none" w:sz="0" w:space="0" w:color="auto"/>
            <w:bottom w:val="none" w:sz="0" w:space="0" w:color="auto"/>
            <w:right w:val="none" w:sz="0" w:space="0" w:color="auto"/>
          </w:divBdr>
        </w:div>
        <w:div w:id="1479423122">
          <w:marLeft w:val="1800"/>
          <w:marRight w:val="0"/>
          <w:marTop w:val="0"/>
          <w:marBottom w:val="0"/>
          <w:divBdr>
            <w:top w:val="none" w:sz="0" w:space="0" w:color="auto"/>
            <w:left w:val="none" w:sz="0" w:space="0" w:color="auto"/>
            <w:bottom w:val="none" w:sz="0" w:space="0" w:color="auto"/>
            <w:right w:val="none" w:sz="0" w:space="0" w:color="auto"/>
          </w:divBdr>
        </w:div>
        <w:div w:id="685904052">
          <w:marLeft w:val="1800"/>
          <w:marRight w:val="0"/>
          <w:marTop w:val="0"/>
          <w:marBottom w:val="0"/>
          <w:divBdr>
            <w:top w:val="none" w:sz="0" w:space="0" w:color="auto"/>
            <w:left w:val="none" w:sz="0" w:space="0" w:color="auto"/>
            <w:bottom w:val="none" w:sz="0" w:space="0" w:color="auto"/>
            <w:right w:val="none" w:sz="0" w:space="0" w:color="auto"/>
          </w:divBdr>
        </w:div>
        <w:div w:id="1677682616">
          <w:marLeft w:val="1800"/>
          <w:marRight w:val="0"/>
          <w:marTop w:val="0"/>
          <w:marBottom w:val="0"/>
          <w:divBdr>
            <w:top w:val="none" w:sz="0" w:space="0" w:color="auto"/>
            <w:left w:val="none" w:sz="0" w:space="0" w:color="auto"/>
            <w:bottom w:val="none" w:sz="0" w:space="0" w:color="auto"/>
            <w:right w:val="none" w:sz="0" w:space="0" w:color="auto"/>
          </w:divBdr>
        </w:div>
        <w:div w:id="1781028677">
          <w:marLeft w:val="547"/>
          <w:marRight w:val="0"/>
          <w:marTop w:val="0"/>
          <w:marBottom w:val="0"/>
          <w:divBdr>
            <w:top w:val="none" w:sz="0" w:space="0" w:color="auto"/>
            <w:left w:val="none" w:sz="0" w:space="0" w:color="auto"/>
            <w:bottom w:val="none" w:sz="0" w:space="0" w:color="auto"/>
            <w:right w:val="none" w:sz="0" w:space="0" w:color="auto"/>
          </w:divBdr>
        </w:div>
        <w:div w:id="242686523">
          <w:marLeft w:val="1166"/>
          <w:marRight w:val="0"/>
          <w:marTop w:val="0"/>
          <w:marBottom w:val="0"/>
          <w:divBdr>
            <w:top w:val="none" w:sz="0" w:space="0" w:color="auto"/>
            <w:left w:val="none" w:sz="0" w:space="0" w:color="auto"/>
            <w:bottom w:val="none" w:sz="0" w:space="0" w:color="auto"/>
            <w:right w:val="none" w:sz="0" w:space="0" w:color="auto"/>
          </w:divBdr>
        </w:div>
        <w:div w:id="779648652">
          <w:marLeft w:val="1166"/>
          <w:marRight w:val="0"/>
          <w:marTop w:val="0"/>
          <w:marBottom w:val="0"/>
          <w:divBdr>
            <w:top w:val="none" w:sz="0" w:space="0" w:color="auto"/>
            <w:left w:val="none" w:sz="0" w:space="0" w:color="auto"/>
            <w:bottom w:val="none" w:sz="0" w:space="0" w:color="auto"/>
            <w:right w:val="none" w:sz="0" w:space="0" w:color="auto"/>
          </w:divBdr>
        </w:div>
        <w:div w:id="109130186">
          <w:marLeft w:val="1166"/>
          <w:marRight w:val="0"/>
          <w:marTop w:val="0"/>
          <w:marBottom w:val="0"/>
          <w:divBdr>
            <w:top w:val="none" w:sz="0" w:space="0" w:color="auto"/>
            <w:left w:val="none" w:sz="0" w:space="0" w:color="auto"/>
            <w:bottom w:val="none" w:sz="0" w:space="0" w:color="auto"/>
            <w:right w:val="none" w:sz="0" w:space="0" w:color="auto"/>
          </w:divBdr>
        </w:div>
        <w:div w:id="345790636">
          <w:marLeft w:val="1800"/>
          <w:marRight w:val="0"/>
          <w:marTop w:val="0"/>
          <w:marBottom w:val="0"/>
          <w:divBdr>
            <w:top w:val="none" w:sz="0" w:space="0" w:color="auto"/>
            <w:left w:val="none" w:sz="0" w:space="0" w:color="auto"/>
            <w:bottom w:val="none" w:sz="0" w:space="0" w:color="auto"/>
            <w:right w:val="none" w:sz="0" w:space="0" w:color="auto"/>
          </w:divBdr>
        </w:div>
        <w:div w:id="1622103134">
          <w:marLeft w:val="1800"/>
          <w:marRight w:val="0"/>
          <w:marTop w:val="0"/>
          <w:marBottom w:val="0"/>
          <w:divBdr>
            <w:top w:val="none" w:sz="0" w:space="0" w:color="auto"/>
            <w:left w:val="none" w:sz="0" w:space="0" w:color="auto"/>
            <w:bottom w:val="none" w:sz="0" w:space="0" w:color="auto"/>
            <w:right w:val="none" w:sz="0" w:space="0" w:color="auto"/>
          </w:divBdr>
        </w:div>
        <w:div w:id="2026397249">
          <w:marLeft w:val="1800"/>
          <w:marRight w:val="0"/>
          <w:marTop w:val="0"/>
          <w:marBottom w:val="0"/>
          <w:divBdr>
            <w:top w:val="none" w:sz="0" w:space="0" w:color="auto"/>
            <w:left w:val="none" w:sz="0" w:space="0" w:color="auto"/>
            <w:bottom w:val="none" w:sz="0" w:space="0" w:color="auto"/>
            <w:right w:val="none" w:sz="0" w:space="0" w:color="auto"/>
          </w:divBdr>
        </w:div>
        <w:div w:id="1096171175">
          <w:marLeft w:val="1800"/>
          <w:marRight w:val="0"/>
          <w:marTop w:val="0"/>
          <w:marBottom w:val="0"/>
          <w:divBdr>
            <w:top w:val="none" w:sz="0" w:space="0" w:color="auto"/>
            <w:left w:val="none" w:sz="0" w:space="0" w:color="auto"/>
            <w:bottom w:val="none" w:sz="0" w:space="0" w:color="auto"/>
            <w:right w:val="none" w:sz="0" w:space="0" w:color="auto"/>
          </w:divBdr>
        </w:div>
        <w:div w:id="1963421442">
          <w:marLeft w:val="1800"/>
          <w:marRight w:val="0"/>
          <w:marTop w:val="0"/>
          <w:marBottom w:val="0"/>
          <w:divBdr>
            <w:top w:val="none" w:sz="0" w:space="0" w:color="auto"/>
            <w:left w:val="none" w:sz="0" w:space="0" w:color="auto"/>
            <w:bottom w:val="none" w:sz="0" w:space="0" w:color="auto"/>
            <w:right w:val="none" w:sz="0" w:space="0" w:color="auto"/>
          </w:divBdr>
        </w:div>
        <w:div w:id="413166762">
          <w:marLeft w:val="1800"/>
          <w:marRight w:val="0"/>
          <w:marTop w:val="0"/>
          <w:marBottom w:val="0"/>
          <w:divBdr>
            <w:top w:val="none" w:sz="0" w:space="0" w:color="auto"/>
            <w:left w:val="none" w:sz="0" w:space="0" w:color="auto"/>
            <w:bottom w:val="none" w:sz="0" w:space="0" w:color="auto"/>
            <w:right w:val="none" w:sz="0" w:space="0" w:color="auto"/>
          </w:divBdr>
        </w:div>
        <w:div w:id="2044137002">
          <w:marLeft w:val="1800"/>
          <w:marRight w:val="0"/>
          <w:marTop w:val="0"/>
          <w:marBottom w:val="0"/>
          <w:divBdr>
            <w:top w:val="none" w:sz="0" w:space="0" w:color="auto"/>
            <w:left w:val="none" w:sz="0" w:space="0" w:color="auto"/>
            <w:bottom w:val="none" w:sz="0" w:space="0" w:color="auto"/>
            <w:right w:val="none" w:sz="0" w:space="0" w:color="auto"/>
          </w:divBdr>
        </w:div>
        <w:div w:id="1473252353">
          <w:marLeft w:val="1800"/>
          <w:marRight w:val="0"/>
          <w:marTop w:val="0"/>
          <w:marBottom w:val="0"/>
          <w:divBdr>
            <w:top w:val="none" w:sz="0" w:space="0" w:color="auto"/>
            <w:left w:val="none" w:sz="0" w:space="0" w:color="auto"/>
            <w:bottom w:val="none" w:sz="0" w:space="0" w:color="auto"/>
            <w:right w:val="none" w:sz="0" w:space="0" w:color="auto"/>
          </w:divBdr>
        </w:div>
        <w:div w:id="1427966998">
          <w:marLeft w:val="1800"/>
          <w:marRight w:val="0"/>
          <w:marTop w:val="0"/>
          <w:marBottom w:val="0"/>
          <w:divBdr>
            <w:top w:val="none" w:sz="0" w:space="0" w:color="auto"/>
            <w:left w:val="none" w:sz="0" w:space="0" w:color="auto"/>
            <w:bottom w:val="none" w:sz="0" w:space="0" w:color="auto"/>
            <w:right w:val="none" w:sz="0" w:space="0" w:color="auto"/>
          </w:divBdr>
        </w:div>
        <w:div w:id="971250442">
          <w:marLeft w:val="547"/>
          <w:marRight w:val="0"/>
          <w:marTop w:val="0"/>
          <w:marBottom w:val="0"/>
          <w:divBdr>
            <w:top w:val="none" w:sz="0" w:space="0" w:color="auto"/>
            <w:left w:val="none" w:sz="0" w:space="0" w:color="auto"/>
            <w:bottom w:val="none" w:sz="0" w:space="0" w:color="auto"/>
            <w:right w:val="none" w:sz="0" w:space="0" w:color="auto"/>
          </w:divBdr>
        </w:div>
        <w:div w:id="1859347229">
          <w:marLeft w:val="1166"/>
          <w:marRight w:val="0"/>
          <w:marTop w:val="0"/>
          <w:marBottom w:val="0"/>
          <w:divBdr>
            <w:top w:val="none" w:sz="0" w:space="0" w:color="auto"/>
            <w:left w:val="none" w:sz="0" w:space="0" w:color="auto"/>
            <w:bottom w:val="none" w:sz="0" w:space="0" w:color="auto"/>
            <w:right w:val="none" w:sz="0" w:space="0" w:color="auto"/>
          </w:divBdr>
        </w:div>
        <w:div w:id="3678195">
          <w:marLeft w:val="1800"/>
          <w:marRight w:val="0"/>
          <w:marTop w:val="0"/>
          <w:marBottom w:val="0"/>
          <w:divBdr>
            <w:top w:val="none" w:sz="0" w:space="0" w:color="auto"/>
            <w:left w:val="none" w:sz="0" w:space="0" w:color="auto"/>
            <w:bottom w:val="none" w:sz="0" w:space="0" w:color="auto"/>
            <w:right w:val="none" w:sz="0" w:space="0" w:color="auto"/>
          </w:divBdr>
        </w:div>
        <w:div w:id="1750687618">
          <w:marLeft w:val="1800"/>
          <w:marRight w:val="0"/>
          <w:marTop w:val="0"/>
          <w:marBottom w:val="0"/>
          <w:divBdr>
            <w:top w:val="none" w:sz="0" w:space="0" w:color="auto"/>
            <w:left w:val="none" w:sz="0" w:space="0" w:color="auto"/>
            <w:bottom w:val="none" w:sz="0" w:space="0" w:color="auto"/>
            <w:right w:val="none" w:sz="0" w:space="0" w:color="auto"/>
          </w:divBdr>
        </w:div>
        <w:div w:id="1465584294">
          <w:marLeft w:val="1800"/>
          <w:marRight w:val="0"/>
          <w:marTop w:val="0"/>
          <w:marBottom w:val="0"/>
          <w:divBdr>
            <w:top w:val="none" w:sz="0" w:space="0" w:color="auto"/>
            <w:left w:val="none" w:sz="0" w:space="0" w:color="auto"/>
            <w:bottom w:val="none" w:sz="0" w:space="0" w:color="auto"/>
            <w:right w:val="none" w:sz="0" w:space="0" w:color="auto"/>
          </w:divBdr>
        </w:div>
      </w:divsChild>
    </w:div>
    <w:div w:id="379135112">
      <w:bodyDiv w:val="1"/>
      <w:marLeft w:val="0"/>
      <w:marRight w:val="0"/>
      <w:marTop w:val="0"/>
      <w:marBottom w:val="0"/>
      <w:divBdr>
        <w:top w:val="none" w:sz="0" w:space="0" w:color="auto"/>
        <w:left w:val="none" w:sz="0" w:space="0" w:color="auto"/>
        <w:bottom w:val="none" w:sz="0" w:space="0" w:color="auto"/>
        <w:right w:val="none" w:sz="0" w:space="0" w:color="auto"/>
      </w:divBdr>
      <w:divsChild>
        <w:div w:id="73669658">
          <w:marLeft w:val="922"/>
          <w:marRight w:val="0"/>
          <w:marTop w:val="72"/>
          <w:marBottom w:val="0"/>
          <w:divBdr>
            <w:top w:val="none" w:sz="0" w:space="0" w:color="auto"/>
            <w:left w:val="none" w:sz="0" w:space="0" w:color="auto"/>
            <w:bottom w:val="none" w:sz="0" w:space="0" w:color="auto"/>
            <w:right w:val="none" w:sz="0" w:space="0" w:color="auto"/>
          </w:divBdr>
        </w:div>
        <w:div w:id="291207730">
          <w:marLeft w:val="922"/>
          <w:marRight w:val="0"/>
          <w:marTop w:val="72"/>
          <w:marBottom w:val="0"/>
          <w:divBdr>
            <w:top w:val="none" w:sz="0" w:space="0" w:color="auto"/>
            <w:left w:val="none" w:sz="0" w:space="0" w:color="auto"/>
            <w:bottom w:val="none" w:sz="0" w:space="0" w:color="auto"/>
            <w:right w:val="none" w:sz="0" w:space="0" w:color="auto"/>
          </w:divBdr>
        </w:div>
        <w:div w:id="461769987">
          <w:marLeft w:val="922"/>
          <w:marRight w:val="0"/>
          <w:marTop w:val="72"/>
          <w:marBottom w:val="0"/>
          <w:divBdr>
            <w:top w:val="none" w:sz="0" w:space="0" w:color="auto"/>
            <w:left w:val="none" w:sz="0" w:space="0" w:color="auto"/>
            <w:bottom w:val="none" w:sz="0" w:space="0" w:color="auto"/>
            <w:right w:val="none" w:sz="0" w:space="0" w:color="auto"/>
          </w:divBdr>
        </w:div>
        <w:div w:id="470101802">
          <w:marLeft w:val="922"/>
          <w:marRight w:val="0"/>
          <w:marTop w:val="72"/>
          <w:marBottom w:val="0"/>
          <w:divBdr>
            <w:top w:val="none" w:sz="0" w:space="0" w:color="auto"/>
            <w:left w:val="none" w:sz="0" w:space="0" w:color="auto"/>
            <w:bottom w:val="none" w:sz="0" w:space="0" w:color="auto"/>
            <w:right w:val="none" w:sz="0" w:space="0" w:color="auto"/>
          </w:divBdr>
        </w:div>
        <w:div w:id="794181627">
          <w:marLeft w:val="922"/>
          <w:marRight w:val="0"/>
          <w:marTop w:val="72"/>
          <w:marBottom w:val="0"/>
          <w:divBdr>
            <w:top w:val="none" w:sz="0" w:space="0" w:color="auto"/>
            <w:left w:val="none" w:sz="0" w:space="0" w:color="auto"/>
            <w:bottom w:val="none" w:sz="0" w:space="0" w:color="auto"/>
            <w:right w:val="none" w:sz="0" w:space="0" w:color="auto"/>
          </w:divBdr>
        </w:div>
        <w:div w:id="1600142431">
          <w:marLeft w:val="922"/>
          <w:marRight w:val="0"/>
          <w:marTop w:val="72"/>
          <w:marBottom w:val="0"/>
          <w:divBdr>
            <w:top w:val="none" w:sz="0" w:space="0" w:color="auto"/>
            <w:left w:val="none" w:sz="0" w:space="0" w:color="auto"/>
            <w:bottom w:val="none" w:sz="0" w:space="0" w:color="auto"/>
            <w:right w:val="none" w:sz="0" w:space="0" w:color="auto"/>
          </w:divBdr>
        </w:div>
        <w:div w:id="1711219974">
          <w:marLeft w:val="922"/>
          <w:marRight w:val="0"/>
          <w:marTop w:val="72"/>
          <w:marBottom w:val="0"/>
          <w:divBdr>
            <w:top w:val="none" w:sz="0" w:space="0" w:color="auto"/>
            <w:left w:val="none" w:sz="0" w:space="0" w:color="auto"/>
            <w:bottom w:val="none" w:sz="0" w:space="0" w:color="auto"/>
            <w:right w:val="none" w:sz="0" w:space="0" w:color="auto"/>
          </w:divBdr>
        </w:div>
        <w:div w:id="1929734200">
          <w:marLeft w:val="922"/>
          <w:marRight w:val="0"/>
          <w:marTop w:val="72"/>
          <w:marBottom w:val="0"/>
          <w:divBdr>
            <w:top w:val="none" w:sz="0" w:space="0" w:color="auto"/>
            <w:left w:val="none" w:sz="0" w:space="0" w:color="auto"/>
            <w:bottom w:val="none" w:sz="0" w:space="0" w:color="auto"/>
            <w:right w:val="none" w:sz="0" w:space="0" w:color="auto"/>
          </w:divBdr>
        </w:div>
      </w:divsChild>
    </w:div>
    <w:div w:id="568728897">
      <w:bodyDiv w:val="1"/>
      <w:marLeft w:val="0"/>
      <w:marRight w:val="0"/>
      <w:marTop w:val="0"/>
      <w:marBottom w:val="0"/>
      <w:divBdr>
        <w:top w:val="none" w:sz="0" w:space="0" w:color="auto"/>
        <w:left w:val="none" w:sz="0" w:space="0" w:color="auto"/>
        <w:bottom w:val="none" w:sz="0" w:space="0" w:color="auto"/>
        <w:right w:val="none" w:sz="0" w:space="0" w:color="auto"/>
      </w:divBdr>
    </w:div>
    <w:div w:id="650867364">
      <w:bodyDiv w:val="1"/>
      <w:marLeft w:val="0"/>
      <w:marRight w:val="0"/>
      <w:marTop w:val="0"/>
      <w:marBottom w:val="0"/>
      <w:divBdr>
        <w:top w:val="none" w:sz="0" w:space="0" w:color="auto"/>
        <w:left w:val="none" w:sz="0" w:space="0" w:color="auto"/>
        <w:bottom w:val="none" w:sz="0" w:space="0" w:color="auto"/>
        <w:right w:val="none" w:sz="0" w:space="0" w:color="auto"/>
      </w:divBdr>
    </w:div>
    <w:div w:id="903759182">
      <w:bodyDiv w:val="1"/>
      <w:marLeft w:val="0"/>
      <w:marRight w:val="0"/>
      <w:marTop w:val="0"/>
      <w:marBottom w:val="0"/>
      <w:divBdr>
        <w:top w:val="none" w:sz="0" w:space="0" w:color="auto"/>
        <w:left w:val="none" w:sz="0" w:space="0" w:color="auto"/>
        <w:bottom w:val="none" w:sz="0" w:space="0" w:color="auto"/>
        <w:right w:val="none" w:sz="0" w:space="0" w:color="auto"/>
      </w:divBdr>
      <w:divsChild>
        <w:div w:id="281350411">
          <w:marLeft w:val="922"/>
          <w:marRight w:val="0"/>
          <w:marTop w:val="72"/>
          <w:marBottom w:val="0"/>
          <w:divBdr>
            <w:top w:val="none" w:sz="0" w:space="0" w:color="auto"/>
            <w:left w:val="none" w:sz="0" w:space="0" w:color="auto"/>
            <w:bottom w:val="none" w:sz="0" w:space="0" w:color="auto"/>
            <w:right w:val="none" w:sz="0" w:space="0" w:color="auto"/>
          </w:divBdr>
        </w:div>
        <w:div w:id="429198438">
          <w:marLeft w:val="922"/>
          <w:marRight w:val="0"/>
          <w:marTop w:val="72"/>
          <w:marBottom w:val="0"/>
          <w:divBdr>
            <w:top w:val="none" w:sz="0" w:space="0" w:color="auto"/>
            <w:left w:val="none" w:sz="0" w:space="0" w:color="auto"/>
            <w:bottom w:val="none" w:sz="0" w:space="0" w:color="auto"/>
            <w:right w:val="none" w:sz="0" w:space="0" w:color="auto"/>
          </w:divBdr>
        </w:div>
        <w:div w:id="902520509">
          <w:marLeft w:val="922"/>
          <w:marRight w:val="0"/>
          <w:marTop w:val="72"/>
          <w:marBottom w:val="0"/>
          <w:divBdr>
            <w:top w:val="none" w:sz="0" w:space="0" w:color="auto"/>
            <w:left w:val="none" w:sz="0" w:space="0" w:color="auto"/>
            <w:bottom w:val="none" w:sz="0" w:space="0" w:color="auto"/>
            <w:right w:val="none" w:sz="0" w:space="0" w:color="auto"/>
          </w:divBdr>
        </w:div>
        <w:div w:id="1422289123">
          <w:marLeft w:val="922"/>
          <w:marRight w:val="0"/>
          <w:marTop w:val="72"/>
          <w:marBottom w:val="0"/>
          <w:divBdr>
            <w:top w:val="none" w:sz="0" w:space="0" w:color="auto"/>
            <w:left w:val="none" w:sz="0" w:space="0" w:color="auto"/>
            <w:bottom w:val="none" w:sz="0" w:space="0" w:color="auto"/>
            <w:right w:val="none" w:sz="0" w:space="0" w:color="auto"/>
          </w:divBdr>
        </w:div>
        <w:div w:id="1729526462">
          <w:marLeft w:val="922"/>
          <w:marRight w:val="0"/>
          <w:marTop w:val="72"/>
          <w:marBottom w:val="0"/>
          <w:divBdr>
            <w:top w:val="none" w:sz="0" w:space="0" w:color="auto"/>
            <w:left w:val="none" w:sz="0" w:space="0" w:color="auto"/>
            <w:bottom w:val="none" w:sz="0" w:space="0" w:color="auto"/>
            <w:right w:val="none" w:sz="0" w:space="0" w:color="auto"/>
          </w:divBdr>
        </w:div>
        <w:div w:id="2043239433">
          <w:marLeft w:val="922"/>
          <w:marRight w:val="0"/>
          <w:marTop w:val="72"/>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a.stanford@shu.ac.uk" TargetMode="External"/><Relationship Id="rId18" Type="http://schemas.openxmlformats.org/officeDocument/2006/relationships/hyperlink" Target="https://www.hcpc-uk.org/globalassets/standards/standards-of-proficiency/reviewing/occupational-therapists-new-standards.pdf" TargetMode="External"/><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footer" Target="footer1.xml"/><Relationship Id="rId34" Type="http://schemas.openxmlformats.org/officeDocument/2006/relationships/image" Target="media/image15.png"/><Relationship Id="rId7" Type="http://schemas.openxmlformats.org/officeDocument/2006/relationships/settings" Target="settings.xml"/><Relationship Id="rId12" Type="http://schemas.openxmlformats.org/officeDocument/2006/relationships/hyperlink" Target="mailto:ahpotplacements@shu.ac.uk" TargetMode="External"/><Relationship Id="rId17" Type="http://schemas.openxmlformats.org/officeDocument/2006/relationships/package" Target="embeddings/Microsoft_Visio_Drawing.vsdx"/><Relationship Id="rId25" Type="http://schemas.openxmlformats.org/officeDocument/2006/relationships/image" Target="media/image6.svg"/><Relationship Id="rId33" Type="http://schemas.openxmlformats.org/officeDocument/2006/relationships/image" Target="media/image14.sv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3.png"/><Relationship Id="rId29" Type="http://schemas.openxmlformats.org/officeDocument/2006/relationships/image" Target="media/image10.sv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shu.ac.uk/health-social-placements/profession-information/occupational-therapy/practice-placement-educator-preparation-and-support" TargetMode="Externa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s://www.hcpc-uk.org/globalassets/standards/standards-of-proficiency/reviewing/occupational-therapists-new-standards.pdf" TargetMode="External"/><Relationship Id="rId31" Type="http://schemas.openxmlformats.org/officeDocument/2006/relationships/image" Target="media/image12.sv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shu.ac.uk/health-social-placements/placement-information/student-support/attendance-and-absence" TargetMode="External"/><Relationship Id="rId22" Type="http://schemas.openxmlformats.org/officeDocument/2006/relationships/image" Target="media/image4.emf"/><Relationship Id="rId27" Type="http://schemas.openxmlformats.org/officeDocument/2006/relationships/image" Target="media/image8.svg"/><Relationship Id="rId30" Type="http://schemas.openxmlformats.org/officeDocument/2006/relationships/image" Target="media/image11.png"/><Relationship Id="rId35" Type="http://schemas.openxmlformats.org/officeDocument/2006/relationships/image" Target="media/image16.sv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A77CE4757339247A0FDB8CDE8FD2197" ma:contentTypeVersion="9" ma:contentTypeDescription="Create a new document." ma:contentTypeScope="" ma:versionID="e2938f1ca82de894ef71f33701263995">
  <xsd:schema xmlns:xsd="http://www.w3.org/2001/XMLSchema" xmlns:xs="http://www.w3.org/2001/XMLSchema" xmlns:p="http://schemas.microsoft.com/office/2006/metadata/properties" xmlns:ns2="90d5e10e-b2b4-41d7-888d-5afd4e237b51" xmlns:ns3="5152332e-a745-4f10-b3a3-8bb93144d6dc" targetNamespace="http://schemas.microsoft.com/office/2006/metadata/properties" ma:root="true" ma:fieldsID="1260e6d2967645a96c5ff10bbe0017f6" ns2:_="" ns3:_="">
    <xsd:import namespace="90d5e10e-b2b4-41d7-888d-5afd4e237b51"/>
    <xsd:import namespace="5152332e-a745-4f10-b3a3-8bb93144d6d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TargetAudience" minOccurs="0"/>
                <xsd:element ref="ns3:SharedWithUsers" minOccurs="0"/>
                <xsd:element ref="ns3:SharedWithDetails" minOccurs="0"/>
                <xsd:element ref="ns2:MediaServiceObjectDetectorVersion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d5e10e-b2b4-41d7-888d-5afd4e237b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TargetAudience" ma:index="12" nillable="true" ma:displayName="Target Audience" ma:format="Dropdown" ma:internalName="TargetAudience">
      <xsd:simpleType>
        <xsd:restriction base="dms:Text">
          <xsd:maxLength value="255"/>
        </xsd:restrictio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152332e-a745-4f10-b3a3-8bb93144d6dc"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rgetAudience xmlns="90d5e10e-b2b4-41d7-888d-5afd4e237b51"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584E580-A214-47B3-9EDC-DA3109C35D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d5e10e-b2b4-41d7-888d-5afd4e237b51"/>
    <ds:schemaRef ds:uri="5152332e-a745-4f10-b3a3-8bb93144d6d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4A5B0B-98C3-423B-9DEA-29A6B5B94B6A}">
  <ds:schemaRefs>
    <ds:schemaRef ds:uri="http://schemas.microsoft.com/office/2006/metadata/properties"/>
    <ds:schemaRef ds:uri="http://schemas.microsoft.com/office/infopath/2007/PartnerControls"/>
    <ds:schemaRef ds:uri="90d5e10e-b2b4-41d7-888d-5afd4e237b51"/>
  </ds:schemaRefs>
</ds:datastoreItem>
</file>

<file path=customXml/itemProps3.xml><?xml version="1.0" encoding="utf-8"?>
<ds:datastoreItem xmlns:ds="http://schemas.openxmlformats.org/officeDocument/2006/customXml" ds:itemID="{8C9A2DEC-9497-4CFB-A519-AC82DEB6665A}">
  <ds:schemaRefs>
    <ds:schemaRef ds:uri="http://schemas.openxmlformats.org/officeDocument/2006/bibliography"/>
  </ds:schemaRefs>
</ds:datastoreItem>
</file>

<file path=customXml/itemProps4.xml><?xml version="1.0" encoding="utf-8"?>
<ds:datastoreItem xmlns:ds="http://schemas.openxmlformats.org/officeDocument/2006/customXml" ds:itemID="{373642A0-B216-4985-A573-8D72D2AE631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7</Pages>
  <Words>3553</Words>
  <Characters>20254</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60</CharactersWithSpaces>
  <SharedDoc>false</SharedDoc>
  <HLinks>
    <vt:vector size="66" baseType="variant">
      <vt:variant>
        <vt:i4>3014762</vt:i4>
      </vt:variant>
      <vt:variant>
        <vt:i4>33</vt:i4>
      </vt:variant>
      <vt:variant>
        <vt:i4>0</vt:i4>
      </vt:variant>
      <vt:variant>
        <vt:i4>5</vt:i4>
      </vt:variant>
      <vt:variant>
        <vt:lpwstr>https://www.hcpc-uk.org/globalassets/standards/standards-of-proficiency/reviewing/occupational-therapists-new-standards.pdf</vt:lpwstr>
      </vt:variant>
      <vt:variant>
        <vt:lpwstr/>
      </vt:variant>
      <vt:variant>
        <vt:i4>3014762</vt:i4>
      </vt:variant>
      <vt:variant>
        <vt:i4>30</vt:i4>
      </vt:variant>
      <vt:variant>
        <vt:i4>0</vt:i4>
      </vt:variant>
      <vt:variant>
        <vt:i4>5</vt:i4>
      </vt:variant>
      <vt:variant>
        <vt:lpwstr>https://www.hcpc-uk.org/globalassets/standards/standards-of-proficiency/reviewing/occupational-therapists-new-standards.pdf</vt:lpwstr>
      </vt:variant>
      <vt:variant>
        <vt:lpwstr/>
      </vt:variant>
      <vt:variant>
        <vt:i4>6357100</vt:i4>
      </vt:variant>
      <vt:variant>
        <vt:i4>27</vt:i4>
      </vt:variant>
      <vt:variant>
        <vt:i4>0</vt:i4>
      </vt:variant>
      <vt:variant>
        <vt:i4>5</vt:i4>
      </vt:variant>
      <vt:variant>
        <vt:lpwstr>https://www.shu.ac.uk/health-social-placements/profession-information/occupational-therapy/preparation</vt:lpwstr>
      </vt:variant>
      <vt:variant>
        <vt:lpwstr/>
      </vt:variant>
      <vt:variant>
        <vt:i4>7798846</vt:i4>
      </vt:variant>
      <vt:variant>
        <vt:i4>21</vt:i4>
      </vt:variant>
      <vt:variant>
        <vt:i4>0</vt:i4>
      </vt:variant>
      <vt:variant>
        <vt:i4>5</vt:i4>
      </vt:variant>
      <vt:variant>
        <vt:lpwstr>https://www.shu.ac.uk/health-social-placements/profession-information/occupational-therapy/practice-placement-educator-preparation-and-support</vt:lpwstr>
      </vt:variant>
      <vt:variant>
        <vt:lpwstr/>
      </vt:variant>
      <vt:variant>
        <vt:i4>7798887</vt:i4>
      </vt:variant>
      <vt:variant>
        <vt:i4>18</vt:i4>
      </vt:variant>
      <vt:variant>
        <vt:i4>0</vt:i4>
      </vt:variant>
      <vt:variant>
        <vt:i4>5</vt:i4>
      </vt:variant>
      <vt:variant>
        <vt:lpwstr>https://www.shu.ac.uk/health-social-placements/placement-information/student-support/attendance-and-absence</vt:lpwstr>
      </vt:variant>
      <vt:variant>
        <vt:lpwstr/>
      </vt:variant>
      <vt:variant>
        <vt:i4>5439591</vt:i4>
      </vt:variant>
      <vt:variant>
        <vt:i4>15</vt:i4>
      </vt:variant>
      <vt:variant>
        <vt:i4>0</vt:i4>
      </vt:variant>
      <vt:variant>
        <vt:i4>5</vt:i4>
      </vt:variant>
      <vt:variant>
        <vt:lpwstr>mailto:l.tarry@shu.ac.uk</vt:lpwstr>
      </vt:variant>
      <vt:variant>
        <vt:lpwstr/>
      </vt:variant>
      <vt:variant>
        <vt:i4>6881347</vt:i4>
      </vt:variant>
      <vt:variant>
        <vt:i4>12</vt:i4>
      </vt:variant>
      <vt:variant>
        <vt:i4>0</vt:i4>
      </vt:variant>
      <vt:variant>
        <vt:i4>5</vt:i4>
      </vt:variant>
      <vt:variant>
        <vt:lpwstr>mailto:k.garvey@shu.ac.uk</vt:lpwstr>
      </vt:variant>
      <vt:variant>
        <vt:lpwstr/>
      </vt:variant>
      <vt:variant>
        <vt:i4>4522096</vt:i4>
      </vt:variant>
      <vt:variant>
        <vt:i4>9</vt:i4>
      </vt:variant>
      <vt:variant>
        <vt:i4>0</vt:i4>
      </vt:variant>
      <vt:variant>
        <vt:i4>5</vt:i4>
      </vt:variant>
      <vt:variant>
        <vt:lpwstr>mailto:s.lacey@shu.ac.uk</vt:lpwstr>
      </vt:variant>
      <vt:variant>
        <vt:lpwstr/>
      </vt:variant>
      <vt:variant>
        <vt:i4>7405659</vt:i4>
      </vt:variant>
      <vt:variant>
        <vt:i4>6</vt:i4>
      </vt:variant>
      <vt:variant>
        <vt:i4>0</vt:i4>
      </vt:variant>
      <vt:variant>
        <vt:i4>5</vt:i4>
      </vt:variant>
      <vt:variant>
        <vt:lpwstr>mailto:k.booker@shu.ac.uk</vt:lpwstr>
      </vt:variant>
      <vt:variant>
        <vt:lpwstr/>
      </vt:variant>
      <vt:variant>
        <vt:i4>589856</vt:i4>
      </vt:variant>
      <vt:variant>
        <vt:i4>3</vt:i4>
      </vt:variant>
      <vt:variant>
        <vt:i4>0</vt:i4>
      </vt:variant>
      <vt:variant>
        <vt:i4>5</vt:i4>
      </vt:variant>
      <vt:variant>
        <vt:lpwstr>mailto:k.bird@shu.ac.uk</vt:lpwstr>
      </vt:variant>
      <vt:variant>
        <vt:lpwstr/>
      </vt:variant>
      <vt:variant>
        <vt:i4>5898296</vt:i4>
      </vt:variant>
      <vt:variant>
        <vt:i4>0</vt:i4>
      </vt:variant>
      <vt:variant>
        <vt:i4>0</vt:i4>
      </vt:variant>
      <vt:variant>
        <vt:i4>5</vt:i4>
      </vt:variant>
      <vt:variant>
        <vt:lpwstr>mailto:ahpotplacements@shu.ac.u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cey, Sarah</dc:creator>
  <cp:keywords/>
  <dc:description/>
  <cp:lastModifiedBy>Stanford, Abby</cp:lastModifiedBy>
  <cp:revision>3</cp:revision>
  <cp:lastPrinted>2024-01-02T14:49:00Z</cp:lastPrinted>
  <dcterms:created xsi:type="dcterms:W3CDTF">2025-03-06T09:18:00Z</dcterms:created>
  <dcterms:modified xsi:type="dcterms:W3CDTF">2025-03-23T1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77CE4757339247A0FDB8CDE8FD2197</vt:lpwstr>
  </property>
</Properties>
</file>